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2E8F" w:rsidRPr="00762E8F" w:rsidRDefault="00762E8F" w:rsidP="00762E8F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762E8F">
        <w:rPr>
          <w:rFonts w:ascii="Cambria" w:hAnsi="Cambria"/>
          <w:sz w:val="36"/>
          <w:szCs w:val="36"/>
        </w:rPr>
        <w:t>Национальный технический университет Украины</w:t>
      </w:r>
    </w:p>
    <w:p w:rsidR="00762E8F" w:rsidRPr="00762E8F" w:rsidRDefault="00762E8F" w:rsidP="00762E8F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762E8F">
        <w:rPr>
          <w:rFonts w:ascii="Cambria" w:hAnsi="Cambria"/>
          <w:sz w:val="36"/>
          <w:szCs w:val="36"/>
        </w:rPr>
        <w:t>«Киевский политехнический институт»</w:t>
      </w:r>
    </w:p>
    <w:p w:rsidR="00762E8F" w:rsidRPr="00762E8F" w:rsidRDefault="00762E8F" w:rsidP="00762E8F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762E8F">
        <w:rPr>
          <w:rFonts w:ascii="Cambria" w:hAnsi="Cambria"/>
          <w:sz w:val="36"/>
          <w:szCs w:val="36"/>
        </w:rPr>
        <w:t>Факультет информатики и вычислительной техники</w:t>
      </w:r>
    </w:p>
    <w:p w:rsidR="000F47B9" w:rsidRDefault="00762E8F" w:rsidP="00762E8F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762E8F">
        <w:rPr>
          <w:rFonts w:ascii="Cambria" w:hAnsi="Cambria"/>
          <w:sz w:val="36"/>
          <w:szCs w:val="36"/>
        </w:rPr>
        <w:t>Кафедра вычислительной техники</w:t>
      </w: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48"/>
          <w:szCs w:val="48"/>
          <w:lang w:val="ru-RU"/>
        </w:rPr>
      </w:pPr>
      <w:r w:rsidRPr="000F47B9">
        <w:rPr>
          <w:rFonts w:ascii="Cambria" w:hAnsi="Cambria"/>
          <w:sz w:val="48"/>
          <w:szCs w:val="48"/>
        </w:rPr>
        <w:t>Проект</w:t>
      </w:r>
    </w:p>
    <w:p w:rsidR="000F47B9" w:rsidRPr="000F47B9" w:rsidRDefault="000F47B9" w:rsidP="000F47B9">
      <w:pPr>
        <w:spacing w:after="0" w:line="240" w:lineRule="auto"/>
        <w:jc w:val="center"/>
        <w:rPr>
          <w:rFonts w:ascii="Cambria" w:hAnsi="Cambria"/>
          <w:sz w:val="28"/>
          <w:szCs w:val="36"/>
          <w:lang w:val="ru-RU"/>
        </w:rPr>
      </w:pPr>
      <w:r>
        <w:rPr>
          <w:rFonts w:ascii="Cambria" w:hAnsi="Cambria"/>
          <w:sz w:val="40"/>
          <w:szCs w:val="48"/>
          <w:lang w:val="ru-RU"/>
        </w:rPr>
        <w:t>н</w:t>
      </w:r>
      <w:r w:rsidRPr="000F47B9">
        <w:rPr>
          <w:rFonts w:ascii="Cambria" w:hAnsi="Cambria"/>
          <w:sz w:val="40"/>
          <w:szCs w:val="48"/>
          <w:lang w:val="ru-RU"/>
        </w:rPr>
        <w:t>а тему : «Система реализации связи заказчик-разработчик типа фриланс»</w:t>
      </w:r>
    </w:p>
    <w:p w:rsidR="000F47B9" w:rsidRDefault="000F47B9" w:rsidP="000F47B9">
      <w:pPr>
        <w:spacing w:after="0" w:line="240" w:lineRule="auto"/>
        <w:ind w:left="5760"/>
        <w:rPr>
          <w:rFonts w:ascii="Cambria" w:hAnsi="Cambria"/>
          <w:i/>
          <w:sz w:val="32"/>
          <w:szCs w:val="32"/>
          <w:lang w:val="ru-RU"/>
        </w:rPr>
      </w:pPr>
    </w:p>
    <w:p w:rsidR="000F47B9" w:rsidRDefault="00762E8F" w:rsidP="000F47B9">
      <w:pPr>
        <w:spacing w:after="0" w:line="240" w:lineRule="auto"/>
        <w:ind w:left="5760"/>
        <w:rPr>
          <w:rFonts w:ascii="Cambria" w:hAnsi="Cambria"/>
          <w:i/>
          <w:sz w:val="32"/>
          <w:szCs w:val="32"/>
        </w:rPr>
      </w:pPr>
      <w:r>
        <w:rPr>
          <w:rFonts w:ascii="Cambria" w:hAnsi="Cambria"/>
          <w:i/>
          <w:sz w:val="32"/>
          <w:szCs w:val="32"/>
        </w:rPr>
        <w:t>Ви</w:t>
      </w:r>
      <w:r>
        <w:rPr>
          <w:rFonts w:ascii="Cambria" w:hAnsi="Cambria"/>
          <w:i/>
          <w:sz w:val="32"/>
          <w:szCs w:val="32"/>
          <w:lang w:val="ru-RU"/>
        </w:rPr>
        <w:t>полнил</w:t>
      </w:r>
      <w:r w:rsidR="000F47B9">
        <w:rPr>
          <w:rFonts w:ascii="Cambria" w:hAnsi="Cambria"/>
          <w:i/>
          <w:sz w:val="32"/>
          <w:szCs w:val="32"/>
        </w:rPr>
        <w:t>:</w:t>
      </w:r>
    </w:p>
    <w:p w:rsidR="000F47B9" w:rsidRDefault="000F47B9" w:rsidP="000F47B9">
      <w:pPr>
        <w:spacing w:after="0" w:line="240" w:lineRule="auto"/>
        <w:ind w:left="5040" w:firstLine="720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Студент гру</w:t>
      </w:r>
      <w:r w:rsidR="00762E8F">
        <w:rPr>
          <w:rFonts w:ascii="Cambria" w:hAnsi="Cambria"/>
          <w:sz w:val="32"/>
          <w:szCs w:val="32"/>
          <w:lang w:val="ru-RU"/>
        </w:rPr>
        <w:t>п</w:t>
      </w:r>
      <w:r w:rsidR="00762E8F">
        <w:rPr>
          <w:rFonts w:ascii="Cambria" w:hAnsi="Cambria"/>
          <w:sz w:val="32"/>
          <w:szCs w:val="32"/>
        </w:rPr>
        <w:t>п</w:t>
      </w:r>
      <w:r w:rsidR="00762E8F">
        <w:rPr>
          <w:rFonts w:ascii="Cambria" w:hAnsi="Cambria"/>
          <w:sz w:val="32"/>
          <w:szCs w:val="32"/>
          <w:lang w:val="ru-RU"/>
        </w:rPr>
        <w:t>ы</w:t>
      </w:r>
      <w:r w:rsidR="00D303DF">
        <w:rPr>
          <w:rFonts w:ascii="Cambria" w:hAnsi="Cambria"/>
          <w:sz w:val="32"/>
          <w:szCs w:val="32"/>
        </w:rPr>
        <w:t xml:space="preserve"> </w:t>
      </w:r>
      <w:r w:rsidR="00D303DF">
        <w:rPr>
          <w:rFonts w:ascii="Cambria" w:hAnsi="Cambria"/>
          <w:sz w:val="32"/>
          <w:szCs w:val="32"/>
          <w:lang w:val="ru-RU"/>
        </w:rPr>
        <w:t>И</w:t>
      </w:r>
      <w:r w:rsidR="00762E8F">
        <w:rPr>
          <w:rFonts w:ascii="Cambria" w:hAnsi="Cambria"/>
          <w:sz w:val="32"/>
          <w:szCs w:val="32"/>
          <w:lang w:val="ru-RU"/>
        </w:rPr>
        <w:t>В</w:t>
      </w:r>
      <w:r>
        <w:rPr>
          <w:rFonts w:ascii="Cambria" w:hAnsi="Cambria"/>
          <w:sz w:val="32"/>
          <w:szCs w:val="32"/>
        </w:rPr>
        <w:t>-32</w:t>
      </w:r>
    </w:p>
    <w:p w:rsidR="000F47B9" w:rsidRDefault="00E026FB" w:rsidP="000F47B9">
      <w:pPr>
        <w:spacing w:after="0" w:line="240" w:lineRule="auto"/>
        <w:ind w:left="5040" w:firstLine="720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  <w:lang w:val="ru-RU"/>
        </w:rPr>
        <w:t>Довгаль Д.С.</w:t>
      </w:r>
    </w:p>
    <w:p w:rsidR="000F47B9" w:rsidRDefault="00762E8F" w:rsidP="000F47B9">
      <w:pPr>
        <w:spacing w:after="0" w:line="240" w:lineRule="auto"/>
        <w:ind w:left="5760"/>
        <w:rPr>
          <w:rFonts w:ascii="Cambria" w:hAnsi="Cambria"/>
          <w:sz w:val="32"/>
          <w:szCs w:val="32"/>
        </w:rPr>
      </w:pPr>
      <w:r w:rsidRPr="00762E8F">
        <w:rPr>
          <w:rFonts w:ascii="Cambria" w:hAnsi="Cambria"/>
          <w:sz w:val="32"/>
          <w:szCs w:val="32"/>
        </w:rPr>
        <w:t>Зачетная книжка</w:t>
      </w:r>
      <w:r w:rsidR="00D303DF">
        <w:rPr>
          <w:rFonts w:ascii="Cambria" w:hAnsi="Cambria"/>
          <w:sz w:val="32"/>
          <w:szCs w:val="32"/>
          <w:lang w:val="ru-RU"/>
        </w:rPr>
        <w:t xml:space="preserve"> </w:t>
      </w:r>
      <w:r w:rsidR="000F47B9">
        <w:rPr>
          <w:rFonts w:ascii="Cambria" w:hAnsi="Cambria"/>
          <w:sz w:val="32"/>
          <w:szCs w:val="32"/>
        </w:rPr>
        <w:t>№3213</w:t>
      </w:r>
    </w:p>
    <w:p w:rsidR="000F47B9" w:rsidRDefault="00762E8F" w:rsidP="000F47B9">
      <w:pPr>
        <w:spacing w:after="0" w:line="240" w:lineRule="auto"/>
        <w:ind w:left="5040" w:firstLine="720"/>
        <w:rPr>
          <w:rFonts w:ascii="Cambria" w:hAnsi="Cambria"/>
          <w:i/>
          <w:sz w:val="32"/>
          <w:szCs w:val="32"/>
        </w:rPr>
      </w:pPr>
      <w:r>
        <w:rPr>
          <w:rFonts w:ascii="Cambria" w:hAnsi="Cambria"/>
          <w:i/>
          <w:sz w:val="32"/>
          <w:szCs w:val="32"/>
        </w:rPr>
        <w:t>П</w:t>
      </w:r>
      <w:r>
        <w:rPr>
          <w:rFonts w:ascii="Cambria" w:hAnsi="Cambria"/>
          <w:i/>
          <w:sz w:val="32"/>
          <w:szCs w:val="32"/>
          <w:lang w:val="ru-RU"/>
        </w:rPr>
        <w:t>роверил</w:t>
      </w:r>
      <w:r w:rsidR="000F47B9">
        <w:rPr>
          <w:rFonts w:ascii="Cambria" w:hAnsi="Cambria"/>
          <w:i/>
          <w:sz w:val="32"/>
          <w:szCs w:val="32"/>
        </w:rPr>
        <w:t>:</w:t>
      </w:r>
      <w:r w:rsidR="000F47B9">
        <w:rPr>
          <w:rFonts w:ascii="Cambria" w:hAnsi="Cambria"/>
          <w:i/>
          <w:sz w:val="32"/>
          <w:szCs w:val="32"/>
          <w:lang w:val="ru-RU"/>
        </w:rPr>
        <w:t xml:space="preserve"> Болдак</w:t>
      </w:r>
      <w:r w:rsidR="000F47B9">
        <w:rPr>
          <w:rFonts w:ascii="Cambria" w:hAnsi="Cambria"/>
          <w:sz w:val="32"/>
          <w:szCs w:val="32"/>
        </w:rPr>
        <w:t xml:space="preserve"> </w:t>
      </w:r>
      <w:r w:rsidR="000F47B9">
        <w:rPr>
          <w:rFonts w:ascii="Cambria" w:hAnsi="Cambria"/>
          <w:sz w:val="32"/>
          <w:szCs w:val="32"/>
          <w:lang w:val="ru-RU"/>
        </w:rPr>
        <w:t>А</w:t>
      </w:r>
      <w:r w:rsidR="000F47B9">
        <w:rPr>
          <w:rFonts w:ascii="Cambria" w:hAnsi="Cambria"/>
          <w:sz w:val="32"/>
          <w:szCs w:val="32"/>
        </w:rPr>
        <w:t xml:space="preserve">. </w:t>
      </w:r>
      <w:r w:rsidR="000F47B9">
        <w:rPr>
          <w:rFonts w:ascii="Cambria" w:hAnsi="Cambria"/>
          <w:sz w:val="32"/>
          <w:szCs w:val="32"/>
          <w:lang w:val="ru-RU"/>
        </w:rPr>
        <w:t>А</w:t>
      </w:r>
      <w:r w:rsidR="000F47B9">
        <w:rPr>
          <w:rFonts w:ascii="Cambria" w:hAnsi="Cambria"/>
          <w:sz w:val="32"/>
          <w:szCs w:val="32"/>
        </w:rPr>
        <w:t>.</w:t>
      </w: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  <w:r>
        <w:rPr>
          <w:rFonts w:ascii="Cambria" w:hAnsi="Cambria"/>
          <w:sz w:val="36"/>
          <w:szCs w:val="36"/>
        </w:rPr>
        <w:t xml:space="preserve">   </w:t>
      </w: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0F47B9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878DD" w:rsidRDefault="000878DD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878DD" w:rsidRDefault="000878DD" w:rsidP="000F47B9">
      <w:pPr>
        <w:spacing w:after="0" w:line="240" w:lineRule="auto"/>
        <w:ind w:left="3600"/>
        <w:rPr>
          <w:rFonts w:ascii="Cambria" w:hAnsi="Cambria"/>
          <w:sz w:val="36"/>
          <w:szCs w:val="36"/>
        </w:rPr>
      </w:pPr>
    </w:p>
    <w:p w:rsidR="000F47B9" w:rsidRDefault="004A574F" w:rsidP="000878DD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  <w:lang w:val="ru-RU"/>
        </w:rPr>
        <w:t>г</w:t>
      </w:r>
      <w:r w:rsidR="00762E8F">
        <w:rPr>
          <w:rFonts w:ascii="Cambria" w:hAnsi="Cambria"/>
          <w:sz w:val="32"/>
          <w:szCs w:val="32"/>
        </w:rPr>
        <w:t>. Ки</w:t>
      </w:r>
      <w:r w:rsidR="00762E8F">
        <w:rPr>
          <w:rFonts w:ascii="Cambria" w:hAnsi="Cambria"/>
          <w:sz w:val="32"/>
          <w:szCs w:val="32"/>
          <w:lang w:val="ru-RU"/>
        </w:rPr>
        <w:t>е</w:t>
      </w:r>
      <w:r w:rsidR="000F47B9">
        <w:rPr>
          <w:rFonts w:ascii="Cambria" w:hAnsi="Cambria"/>
          <w:sz w:val="32"/>
          <w:szCs w:val="32"/>
        </w:rPr>
        <w:t>в</w:t>
      </w:r>
    </w:p>
    <w:p w:rsidR="00762E8F" w:rsidRPr="000878DD" w:rsidRDefault="000F47B9" w:rsidP="000878DD">
      <w:pPr>
        <w:spacing w:after="0" w:line="240" w:lineRule="auto"/>
        <w:jc w:val="center"/>
        <w:rPr>
          <w:rFonts w:ascii="Cambria" w:hAnsi="Cambria"/>
          <w:sz w:val="32"/>
          <w:szCs w:val="32"/>
          <w:lang w:val="ru-RU"/>
        </w:rPr>
      </w:pPr>
      <w:r>
        <w:rPr>
          <w:rFonts w:ascii="Cambria" w:hAnsi="Cambria"/>
          <w:sz w:val="32"/>
          <w:szCs w:val="32"/>
        </w:rPr>
        <w:t>2014 р.</w:t>
      </w:r>
    </w:p>
    <w:p w:rsidR="000F47B9" w:rsidRDefault="000F47B9" w:rsidP="000F47B9">
      <w:pPr>
        <w:spacing w:line="240" w:lineRule="auto"/>
        <w:jc w:val="center"/>
        <w:rPr>
          <w:rFonts w:ascii="Times New Roman" w:hAnsi="Times New Roman"/>
          <w:b/>
          <w:sz w:val="44"/>
          <w:szCs w:val="44"/>
          <w:lang w:val="ru-RU"/>
        </w:rPr>
      </w:pPr>
      <w:bookmarkStart w:id="0" w:name="_GoBack"/>
      <w:bookmarkEnd w:id="0"/>
      <w:r>
        <w:rPr>
          <w:rFonts w:ascii="Times New Roman" w:hAnsi="Times New Roman"/>
          <w:b/>
          <w:sz w:val="44"/>
          <w:szCs w:val="44"/>
          <w:lang w:val="ru-RU"/>
        </w:rPr>
        <w:lastRenderedPageBreak/>
        <w:t>Запросы заинтересованных лиц</w:t>
      </w: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1. Введение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В данном документе описываются запросы заинтересованных по отношению к разрабатываемой системе «Система реализации связи заказчик-разработчик типа «фриланс», в качестве которых выступают: заказчик – любая частная фирма, желающая реализовать данную систему, работодатели, исполнители заказов-«фрилансеры».</w:t>
      </w:r>
    </w:p>
    <w:p w:rsidR="000F47B9" w:rsidRDefault="000F47B9" w:rsidP="000F47B9">
      <w:pPr>
        <w:spacing w:line="240" w:lineRule="auto"/>
        <w:ind w:firstLine="720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1.1. Цель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Целью документа является определить главные требования к функциональности, производительности, надежности, удобства, доступности, а также определить бизнес правила и технологические ограничения, накладываемые на предмет разработки.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1.2. Контекст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Перечень требований, указанных в данном документе, являются основой технического задания для разработки данной системы связи заказчик-разработчик.</w:t>
      </w: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2. Краткий обзор продукта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Система реализации связи заказчик-разработчик типа «фриланс» - это база данных работодателей и исполнителей заказов-«фрилансеров», а также руководство сайта. Система содержит 2 различных типа доступа: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- Заказчики могут размещать заказы на выполнение работы в определенной сфере деятельности, привлекая при этом к их выполнению исполнителей. Для становления заказчиком необходима регистрация на сайте и внесение всей необходимой информации для возможности дальнейшей связи со стороны исполнителей или администрации сайта. При возникновении определенных проблем заказчик может обратиться к администрации для последующего решения возникшей проблемы, а также, в случае конфликта с определенным исполнителем, подать на него жалобу.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- Исполнители «фрилансеры» ищут приемлемый для себя заказ, размещенный заказчиком, договариваются с заказчиком о сроках, условиях выполнения работы, а также о стоимости, выполняют заказ, получают определенную плату за проделанную работу. Аналогично заказчикам, при возникновении определенных проблем могут обращаться к администрации, подавать жалобу на заказчика.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Окончанием сделки заказчика и разработчика является: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- выполненное задание со стороны разработчика (с выполнением всех требований заказчика);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- оговоренная плата разработчику со стороны заказчика (если такая имеется)</w:t>
      </w: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3. Деловые правила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 xml:space="preserve">3.1. Назначение системы 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lastRenderedPageBreak/>
        <w:t>Система предназначена для удобной удаленной связи заказчика и разработчика, контроля выполнения заказа заказчиком. Система способна избавить данные два заинтересованных лица от прямого контакта и нацелена на обеспечение обычной работы между заинтересованными лицами на большем расстоянии.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3.2. Политика взаимоотношений с клиентом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Клиентами системы могут быть заказчики и разработчики, зарегистрированные в данной системе. Политика взаимоотношений с клиентом системы заключается предоставлении ему разного рода информации: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ab/>
        <w:t>- заказчикам – список разработчиков, их уровень квалификации, портфолио, отзывы других заказчиках о качестве выполнения заказа данным разработчиком.</w:t>
      </w:r>
    </w:p>
    <w:p w:rsidR="000F47B9" w:rsidRDefault="000F47B9" w:rsidP="000F47B9">
      <w:pPr>
        <w:spacing w:line="240" w:lineRule="auto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ab/>
        <w:t>- разработчикам – список заказов, полную информацию о требованиях данного проекта, оплате, сроках сдачи. Список заказчиков, их рейтинг, составленный на основе отзывов разработчиков, принимавших у них заказ.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3.3. Характеристика делового процесса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После регистрации заказчиков и разработчиков, которая проводиться согласно определенному сценарию, зарегистрированные пользователи могут заполнять свою страничку пользователя на сайте, а также выкладывать примеры своих работ (для разработчиков) и предлагаемые проекты (для заказчиков), с полным описанием характеристик. Таких как: сроки выполнения, предполагаемый заработок, и пожелания по поводу выполнения.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На сайте есть рейтинги новых проектов. Рейтинг разработчиков составляется опираясь на оценки лиц, которые сотрудничали с ними, аналогично для рейтинга разработчиков. Администраторы контролируют, чтобы выполненные проекты удалялись из списка новых, а список регулярно обновлялся. 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Пользователи сайта имеют возможность отправить заявку з жалобой на другого пользователя администратору. При этом в заявке должна быть подробно описана конфликтная ситуация, чтобы администратор мог принять решение.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На страничке разработчика расположена графа, которая говорит о том занят ли он на каком-нибудь проекте и стоит ли его беспокоить разработчику.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Также и с проектом находиться графа, определяющая количество кандидатов на проект.</w:t>
      </w:r>
    </w:p>
    <w:p w:rsidR="000F47B9" w:rsidRDefault="000F47B9" w:rsidP="000F47B9">
      <w:pPr>
        <w:spacing w:line="240" w:lineRule="auto"/>
        <w:ind w:firstLine="708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3.4. Сценарий регистрации нового пользователя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Пользователь регистрируется самостоятельно, заполняя регистрационную форму на сайте, вводит все необходимые данные. Для разработчиков и для заказчиков два разных вида анкет, которые отличаются вводимыми данными. 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Общие данные: логин, пароль, подтверждение пароля, ФИО, дата рождения, пол. Отдельно для разработчика: опыт работы, образование, список заказчиков либо компаний, с которыми сотрудничал. Для заказчика дополнительно вносится принадлежность к определенной компании, если она есть. Дополнительные данные вводятся по желанию пользователя.</w:t>
      </w:r>
    </w:p>
    <w:p w:rsidR="000F47B9" w:rsidRDefault="000F47B9" w:rsidP="000F47B9">
      <w:pPr>
        <w:spacing w:line="240" w:lineRule="auto"/>
        <w:ind w:firstLine="708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3.5. Сценарии различных услуг системы</w:t>
      </w:r>
    </w:p>
    <w:p w:rsidR="000F47B9" w:rsidRDefault="000F47B9" w:rsidP="000F47B9">
      <w:pPr>
        <w:spacing w:line="240" w:lineRule="auto"/>
        <w:ind w:left="708" w:firstLine="708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lastRenderedPageBreak/>
        <w:t>3.5.1. Разработчик – Заказчик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Разработчик выкладывает план проектной работы с необходимыми характеристиками, после чего может выбрать одного или нескольких разработчиков на проект. В то же время разработчик может сам подбирать себе проекты для выполнения и предлагать свою кандидатуру заказчику. В последствии, если проект выполнен благополучно, заказчик выплачивает оговоренную заранее суму за работу.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 </w:t>
      </w:r>
      <w:r>
        <w:rPr>
          <w:rFonts w:ascii="Times New Roman" w:hAnsi="Times New Roman"/>
          <w:sz w:val="24"/>
          <w:szCs w:val="24"/>
          <w:lang w:val="ru-RU"/>
        </w:rPr>
        <w:tab/>
      </w:r>
      <w:r>
        <w:rPr>
          <w:rFonts w:ascii="Times New Roman" w:hAnsi="Times New Roman"/>
          <w:sz w:val="24"/>
          <w:szCs w:val="24"/>
          <w:lang w:val="ru-RU"/>
        </w:rPr>
        <w:tab/>
      </w:r>
      <w:r>
        <w:rPr>
          <w:rFonts w:ascii="Times New Roman" w:hAnsi="Times New Roman"/>
          <w:i/>
          <w:sz w:val="24"/>
          <w:szCs w:val="24"/>
          <w:lang w:val="ru-RU"/>
        </w:rPr>
        <w:t>3.5.2. Администратор – Заказчик и Разработчик</w:t>
      </w:r>
    </w:p>
    <w:p w:rsidR="000F47B9" w:rsidRDefault="000F47B9" w:rsidP="000F47B9">
      <w:pPr>
        <w:spacing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Администратор принимает жалобы от пользователей сайта, рассматривает их, в случае нарушения этических правил, удаляет учетную запись нарушителя.</w:t>
      </w: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shd w:val="clear" w:color="auto" w:fill="FFFFFF"/>
          <w:lang w:val="ru-RU"/>
        </w:rPr>
      </w:pPr>
      <w:r>
        <w:rPr>
          <w:rFonts w:ascii="Times New Roman" w:hAnsi="Times New Roman"/>
          <w:b/>
          <w:sz w:val="28"/>
          <w:szCs w:val="24"/>
          <w:shd w:val="clear" w:color="auto" w:fill="FFFFFF"/>
          <w:lang w:val="ru-RU"/>
        </w:rPr>
        <w:t>4. Функциональность</w:t>
      </w:r>
    </w:p>
    <w:p w:rsidR="000F47B9" w:rsidRDefault="000F47B9" w:rsidP="000F47B9">
      <w:pPr>
        <w:spacing w:line="240" w:lineRule="auto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t>Основные требования к функциональности, предъявленные заинтересованным особам, относятся к 3 категориям:</w:t>
      </w:r>
    </w:p>
    <w:p w:rsidR="000F47B9" w:rsidRDefault="000F47B9" w:rsidP="000F47B9">
      <w:pPr>
        <w:pStyle w:val="a3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Заказчик</w:t>
      </w:r>
    </w:p>
    <w:p w:rsidR="000F47B9" w:rsidRDefault="000F47B9" w:rsidP="000F47B9">
      <w:pPr>
        <w:pStyle w:val="a3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сполнитель «фрилансер»</w:t>
      </w:r>
    </w:p>
    <w:p w:rsidR="000F47B9" w:rsidRDefault="000F47B9" w:rsidP="000F47B9">
      <w:pPr>
        <w:pStyle w:val="a3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Администратор</w:t>
      </w:r>
    </w:p>
    <w:p w:rsidR="000F47B9" w:rsidRDefault="000F47B9" w:rsidP="000F47B9">
      <w:pPr>
        <w:spacing w:line="240" w:lineRule="auto"/>
        <w:ind w:firstLine="643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4.1 Структура электронная заявка Заказчика</w:t>
      </w:r>
    </w:p>
    <w:p w:rsidR="000F47B9" w:rsidRDefault="000F47B9" w:rsidP="000F47B9">
      <w:pPr>
        <w:spacing w:line="240" w:lineRule="auto"/>
        <w:ind w:firstLine="643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Электронная заявка должна иметь следующие разделы:</w:t>
      </w:r>
    </w:p>
    <w:p w:rsidR="000F47B9" w:rsidRDefault="000F47B9" w:rsidP="000F47B9">
      <w:pPr>
        <w:pStyle w:val="a3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роект – раздел предназначен для описания задачи, которую Заказчик хочет запрограммировать.</w:t>
      </w:r>
    </w:p>
    <w:p w:rsidR="000F47B9" w:rsidRDefault="000F47B9" w:rsidP="000F47B9">
      <w:pPr>
        <w:pStyle w:val="a3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Бюджет(необязательно) – раздел предназначен для указания определенной(диапазонной) суммы денег, которые Заказчик готов отдать за работу Исполнителя.</w:t>
      </w:r>
    </w:p>
    <w:p w:rsidR="000F47B9" w:rsidRDefault="000F47B9" w:rsidP="000F47B9">
      <w:pPr>
        <w:pStyle w:val="a3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коки исполнения – в разделе Заказчик указывает срок исполнения поставленной задачи.</w:t>
      </w:r>
    </w:p>
    <w:p w:rsidR="000F47B9" w:rsidRDefault="000F47B9" w:rsidP="000F47B9">
      <w:pPr>
        <w:pStyle w:val="a3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ополнительно – раздел где Заказчик может указать особенности задачи, свои требования к поставленной задаче, критерий отбора Исполнителя.</w:t>
      </w:r>
    </w:p>
    <w:p w:rsidR="000F47B9" w:rsidRDefault="000F47B9" w:rsidP="000F47B9">
      <w:pPr>
        <w:pStyle w:val="a3"/>
        <w:numPr>
          <w:ilvl w:val="0"/>
          <w:numId w:val="2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Условия выполнения (заполняется Исполнителем и Заказчиком) – раздел, в котором Заказчик и Исполнитель договариваются о «тонкостях» разработки данной задачи :</w:t>
      </w:r>
    </w:p>
    <w:p w:rsidR="000F47B9" w:rsidRDefault="000F47B9" w:rsidP="000F47B9">
      <w:pPr>
        <w:pStyle w:val="a3"/>
        <w:spacing w:line="240" w:lineRule="auto"/>
        <w:ind w:left="1003"/>
        <w:rPr>
          <w:rFonts w:ascii="Times New Roman" w:hAnsi="Times New Roman" w:cs="Times New Roman"/>
          <w:sz w:val="24"/>
          <w:szCs w:val="24"/>
          <w:lang w:val="ru-RU"/>
        </w:rPr>
      </w:pPr>
    </w:p>
    <w:p w:rsidR="000F47B9" w:rsidRDefault="000F47B9" w:rsidP="000F47B9">
      <w:pPr>
        <w:pStyle w:val="a3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Условия невыполнения Исполнителем задачи в сроки, или же не отказ от задачи.</w:t>
      </w:r>
    </w:p>
    <w:p w:rsidR="000F47B9" w:rsidRDefault="000F47B9" w:rsidP="000F47B9">
      <w:pPr>
        <w:pStyle w:val="a3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реждевременное выполнение задачи Исполнителем.</w:t>
      </w:r>
    </w:p>
    <w:p w:rsidR="000F47B9" w:rsidRDefault="000F47B9" w:rsidP="000F47B9">
      <w:pPr>
        <w:pStyle w:val="a3"/>
        <w:numPr>
          <w:ilvl w:val="0"/>
          <w:numId w:val="3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тказ Заказчика от выполненной задачи.</w:t>
      </w:r>
    </w:p>
    <w:p w:rsidR="000F47B9" w:rsidRDefault="000F47B9" w:rsidP="000F47B9">
      <w:pPr>
        <w:spacing w:line="240" w:lineRule="auto"/>
        <w:ind w:firstLine="720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4.2 Процесс получения электронной заявки Исполнителем</w:t>
      </w:r>
    </w:p>
    <w:p w:rsidR="000F47B9" w:rsidRDefault="000F47B9" w:rsidP="000F47B9">
      <w:pPr>
        <w:spacing w:line="240" w:lineRule="auto"/>
        <w:ind w:left="720"/>
        <w:rPr>
          <w:rFonts w:ascii="Times New Roman" w:hAnsi="Times New Roman"/>
          <w:color w:val="202020"/>
          <w:sz w:val="24"/>
          <w:szCs w:val="24"/>
          <w:shd w:val="clear" w:color="auto" w:fill="F9F9F9"/>
          <w:lang w:val="ru-RU"/>
        </w:rPr>
      </w:pPr>
      <w:r>
        <w:rPr>
          <w:rFonts w:ascii="Times New Roman" w:hAnsi="Times New Roman"/>
          <w:color w:val="202020"/>
          <w:sz w:val="24"/>
          <w:szCs w:val="24"/>
          <w:lang w:val="ru-RU"/>
        </w:rPr>
        <w:t>Любой зарегистрированный фрилансер может предложить выполнение этой задачи и если Заказчику подойдет предложение данного фрилансера, Заказчик и Исполнитель заключают последний раздел в Электронной заявки Заказчика.</w:t>
      </w:r>
    </w:p>
    <w:p w:rsidR="000F47B9" w:rsidRDefault="000F47B9" w:rsidP="000F47B9">
      <w:pPr>
        <w:shd w:val="clear" w:color="auto" w:fill="FFFFFF" w:themeFill="background1"/>
        <w:spacing w:line="240" w:lineRule="auto"/>
        <w:ind w:firstLine="720"/>
        <w:rPr>
          <w:rFonts w:ascii="Times New Roman" w:hAnsi="Times New Roman"/>
          <w:i/>
          <w:color w:val="202020"/>
          <w:sz w:val="24"/>
          <w:szCs w:val="24"/>
          <w:shd w:val="clear" w:color="auto" w:fill="F9F9F9"/>
          <w:lang w:val="ru-RU"/>
        </w:rPr>
      </w:pPr>
      <w:r>
        <w:rPr>
          <w:rFonts w:ascii="Times New Roman" w:hAnsi="Times New Roman"/>
          <w:i/>
          <w:color w:val="202020"/>
          <w:sz w:val="24"/>
          <w:szCs w:val="24"/>
          <w:shd w:val="clear" w:color="auto" w:fill="FFFFFF" w:themeFill="background1"/>
          <w:lang w:val="ru-RU"/>
        </w:rPr>
        <w:t>4.3</w:t>
      </w:r>
      <w:r>
        <w:rPr>
          <w:rFonts w:ascii="Times New Roman" w:hAnsi="Times New Roman"/>
          <w:i/>
          <w:color w:val="202020"/>
          <w:sz w:val="24"/>
          <w:szCs w:val="24"/>
          <w:shd w:val="clear" w:color="auto" w:fill="F9F9F9"/>
          <w:lang w:val="ru-RU"/>
        </w:rPr>
        <w:t xml:space="preserve"> </w:t>
      </w:r>
      <w:r>
        <w:rPr>
          <w:rFonts w:ascii="Times New Roman" w:hAnsi="Times New Roman"/>
          <w:i/>
          <w:color w:val="202020"/>
          <w:sz w:val="24"/>
          <w:szCs w:val="24"/>
          <w:shd w:val="clear" w:color="auto" w:fill="FFFFFF" w:themeFill="background1"/>
          <w:lang w:val="ru-RU"/>
        </w:rPr>
        <w:t>Возможности</w:t>
      </w:r>
      <w:r>
        <w:rPr>
          <w:rFonts w:ascii="Times New Roman" w:hAnsi="Times New Roman"/>
          <w:i/>
          <w:color w:val="202020"/>
          <w:sz w:val="24"/>
          <w:szCs w:val="24"/>
          <w:shd w:val="clear" w:color="auto" w:fill="F9F9F9"/>
          <w:lang w:val="ru-RU"/>
        </w:rPr>
        <w:t xml:space="preserve"> </w:t>
      </w:r>
      <w:r>
        <w:rPr>
          <w:rFonts w:ascii="Times New Roman" w:hAnsi="Times New Roman"/>
          <w:i/>
          <w:color w:val="202020"/>
          <w:sz w:val="24"/>
          <w:szCs w:val="24"/>
          <w:shd w:val="clear" w:color="auto" w:fill="FFFFFF" w:themeFill="background1"/>
          <w:lang w:val="ru-RU"/>
        </w:rPr>
        <w:t>Заказчика</w:t>
      </w:r>
      <w:r>
        <w:rPr>
          <w:rFonts w:ascii="Times New Roman" w:hAnsi="Times New Roman"/>
          <w:i/>
          <w:color w:val="202020"/>
          <w:sz w:val="24"/>
          <w:szCs w:val="24"/>
          <w:shd w:val="clear" w:color="auto" w:fill="F9F9F9"/>
          <w:lang w:val="ru-RU"/>
        </w:rPr>
        <w:t xml:space="preserve"> 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Изменения своей заявки(до заполнения 5 раздела).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Свободный выбор Исполнителя.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тправить жалобу Администратору на того или иного Исполнителя.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озможность размещения заказов.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овлечения нескольких разработчиков в один проект.</w:t>
      </w:r>
    </w:p>
    <w:p w:rsidR="000F47B9" w:rsidRDefault="000F47B9" w:rsidP="000F47B9">
      <w:pPr>
        <w:pStyle w:val="a3"/>
        <w:numPr>
          <w:ilvl w:val="0"/>
          <w:numId w:val="4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ставлять комментарии на странице профиля разработчика о качестве его работы.</w:t>
      </w:r>
    </w:p>
    <w:p w:rsidR="000F47B9" w:rsidRDefault="000F47B9" w:rsidP="000F47B9">
      <w:pPr>
        <w:spacing w:line="240" w:lineRule="auto"/>
        <w:ind w:left="720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4.4 Возможности Исполнителя</w:t>
      </w:r>
    </w:p>
    <w:p w:rsidR="000F47B9" w:rsidRDefault="000F47B9" w:rsidP="000F47B9">
      <w:pPr>
        <w:pStyle w:val="a3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Мониторинг удачно/не удачно завершенных проектов</w:t>
      </w:r>
    </w:p>
    <w:p w:rsidR="000F47B9" w:rsidRDefault="000F47B9" w:rsidP="000F47B9">
      <w:pPr>
        <w:pStyle w:val="a3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вободный выбор новых проектов на основе рейтинга.</w:t>
      </w:r>
    </w:p>
    <w:p w:rsidR="000F47B9" w:rsidRDefault="000F47B9" w:rsidP="000F47B9">
      <w:pPr>
        <w:pStyle w:val="a3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ставлять комментарии на странице профиля заказчика о качестве приготовления им ТЗ, уровне профессионализма.</w:t>
      </w:r>
    </w:p>
    <w:p w:rsidR="000F47B9" w:rsidRDefault="000F47B9" w:rsidP="000F47B9">
      <w:pPr>
        <w:pStyle w:val="a3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ыкладывать примеры своих проектов.</w:t>
      </w:r>
    </w:p>
    <w:p w:rsidR="000F47B9" w:rsidRDefault="000F47B9" w:rsidP="000F47B9">
      <w:pPr>
        <w:pStyle w:val="a3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Юридическую защиту со стороны Администратора, в случае неоплаты работы</w:t>
      </w:r>
    </w:p>
    <w:p w:rsidR="000F47B9" w:rsidRDefault="000F47B9" w:rsidP="000F47B9">
      <w:pPr>
        <w:spacing w:line="240" w:lineRule="auto"/>
        <w:ind w:left="720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>4.5 Возможности Администратора</w:t>
      </w:r>
    </w:p>
    <w:p w:rsidR="000F47B9" w:rsidRDefault="000F47B9" w:rsidP="000F47B9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ринимать жалобы как со стороны Заказчик, так и со стороны Исполнителя, рассматривать их и принимать меры по урегулированию конфликта</w:t>
      </w:r>
    </w:p>
    <w:p w:rsidR="000F47B9" w:rsidRDefault="000F47B9" w:rsidP="000F47B9">
      <w:pPr>
        <w:pStyle w:val="a3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Удалять учётную запись Исполнителя за нарушения правил этикета.</w:t>
      </w:r>
    </w:p>
    <w:p w:rsidR="000F47B9" w:rsidRDefault="000F47B9" w:rsidP="000F47B9">
      <w:pPr>
        <w:spacing w:after="0" w:line="240" w:lineRule="auto"/>
        <w:rPr>
          <w:rFonts w:ascii="Times New Roman" w:hAnsi="Times New Roman"/>
          <w:sz w:val="24"/>
          <w:szCs w:val="24"/>
          <w:lang w:val="ru-RU"/>
        </w:rPr>
      </w:pP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5. Практичность</w:t>
      </w:r>
    </w:p>
    <w:p w:rsidR="000F47B9" w:rsidRDefault="000F47B9" w:rsidP="000F47B9">
      <w:pPr>
        <w:pStyle w:val="a3"/>
        <w:numPr>
          <w:ilvl w:val="1"/>
          <w:numId w:val="2"/>
        </w:numPr>
        <w:spacing w:line="240" w:lineRule="auto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sz w:val="24"/>
          <w:szCs w:val="24"/>
          <w:lang w:val="ru-RU"/>
        </w:rPr>
        <w:t>Интерфейс сайта</w:t>
      </w:r>
    </w:p>
    <w:p w:rsidR="000F47B9" w:rsidRDefault="000F47B9" w:rsidP="000F47B9">
      <w:pPr>
        <w:pStyle w:val="a3"/>
        <w:spacing w:line="240" w:lineRule="auto"/>
        <w:ind w:left="1080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0F47B9" w:rsidRDefault="000F47B9" w:rsidP="000F47B9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Быть понятным и не допускать двузначного смысла</w:t>
      </w:r>
    </w:p>
    <w:p w:rsidR="000F47B9" w:rsidRDefault="000F47B9" w:rsidP="000F47B9">
      <w:pPr>
        <w:pStyle w:val="a3"/>
        <w:numPr>
          <w:ilvl w:val="0"/>
          <w:numId w:val="7"/>
        </w:numPr>
        <w:spacing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се зашифрованные параметры или элементы, сокращения, аббревиатуры должны иметь разъяснения в правом нижнем углу главной страницы сайта.</w:t>
      </w:r>
    </w:p>
    <w:p w:rsidR="000F47B9" w:rsidRDefault="000F47B9" w:rsidP="000F47B9">
      <w:pPr>
        <w:spacing w:line="240" w:lineRule="auto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6.  Надежность</w:t>
      </w:r>
    </w:p>
    <w:p w:rsidR="000F47B9" w:rsidRDefault="000F47B9" w:rsidP="000F47B9">
      <w:pPr>
        <w:spacing w:line="240" w:lineRule="auto"/>
        <w:ind w:left="720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Все персональные данные Заказчиков и Исполнителей защищены и не могут быть использованы никем, только персоной, которой эти данные принадлежат.</w:t>
      </w:r>
    </w:p>
    <w:p w:rsidR="000F47B9" w:rsidRDefault="000F47B9" w:rsidP="000F47B9">
      <w:pPr>
        <w:spacing w:line="240" w:lineRule="auto"/>
        <w:ind w:left="720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Администрация сайта несет ответственность за нарушение пункта 5 заявки.</w:t>
      </w: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0F47B9" w:rsidRDefault="000F47B9" w:rsidP="000F47B9">
      <w:pPr>
        <w:spacing w:after="0" w:line="240" w:lineRule="auto"/>
        <w:rPr>
          <w:lang w:val="ru-RU"/>
        </w:rPr>
      </w:pPr>
      <w:r>
        <w:object w:dxaOrig="8664" w:dyaOrig="13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624pt" o:ole="">
            <v:imagedata r:id="rId7" o:title=""/>
          </v:shape>
          <o:OLEObject Type="Embed" ProgID="Visio.Drawing.11" ShapeID="_x0000_i1025" DrawAspect="Content" ObjectID="_1478032392" r:id="rId8"/>
        </w:object>
      </w:r>
    </w:p>
    <w:p w:rsidR="000F47B9" w:rsidRDefault="000F47B9" w:rsidP="000F47B9">
      <w:pPr>
        <w:spacing w:after="0" w:line="240" w:lineRule="auto"/>
        <w:rPr>
          <w:lang w:val="ru-RU"/>
        </w:rPr>
      </w:pPr>
    </w:p>
    <w:p w:rsidR="000F47B9" w:rsidRDefault="000F47B9" w:rsidP="000F47B9">
      <w:pPr>
        <w:spacing w:after="0" w:line="240" w:lineRule="auto"/>
        <w:rPr>
          <w:lang w:val="ru-RU"/>
        </w:rPr>
      </w:pPr>
    </w:p>
    <w:p w:rsidR="000F47B9" w:rsidRDefault="000F47B9" w:rsidP="000F47B9">
      <w:pPr>
        <w:spacing w:after="0" w:line="240" w:lineRule="auto"/>
        <w:rPr>
          <w:lang w:val="ru-RU"/>
        </w:rPr>
      </w:pPr>
      <w:r>
        <w:object w:dxaOrig="5041" w:dyaOrig="12046">
          <v:shape id="_x0000_i1026" type="#_x0000_t75" style="width:411.75pt;height:656.25pt" o:ole="">
            <v:imagedata r:id="rId9" o:title=""/>
          </v:shape>
          <o:OLEObject Type="Embed" ProgID="Visio.Drawing.11" ShapeID="_x0000_i1026" DrawAspect="Content" ObjectID="_1478032393" r:id="rId10"/>
        </w:object>
      </w:r>
    </w:p>
    <w:p w:rsidR="000F47B9" w:rsidRDefault="000F47B9" w:rsidP="000F47B9">
      <w:pPr>
        <w:spacing w:after="0" w:line="240" w:lineRule="auto"/>
        <w:rPr>
          <w:lang w:val="ru-RU"/>
        </w:rPr>
      </w:pPr>
    </w:p>
    <w:p w:rsidR="000F47B9" w:rsidRDefault="000F47B9" w:rsidP="000F47B9">
      <w:pPr>
        <w:spacing w:after="0" w:line="240" w:lineRule="auto"/>
        <w:rPr>
          <w:lang w:val="ru-RU"/>
        </w:rPr>
      </w:pPr>
      <w:r>
        <w:object w:dxaOrig="6575" w:dyaOrig="12675">
          <v:shape id="_x0000_i1027" type="#_x0000_t75" style="width:450pt;height:662.25pt" o:ole="">
            <v:imagedata r:id="rId11" o:title=""/>
          </v:shape>
          <o:OLEObject Type="Embed" ProgID="Visio.Drawing.11" ShapeID="_x0000_i1027" DrawAspect="Content" ObjectID="_1478032394" r:id="rId12"/>
        </w:object>
      </w:r>
    </w:p>
    <w:p w:rsidR="00185079" w:rsidRDefault="000F47B9" w:rsidP="000F47B9">
      <w:pPr>
        <w:spacing w:after="0" w:line="240" w:lineRule="auto"/>
      </w:pPr>
      <w:r>
        <w:object w:dxaOrig="7432" w:dyaOrig="14565">
          <v:shape id="_x0000_i1028" type="#_x0000_t75" style="width:450pt;height:678pt" o:ole="">
            <v:imagedata r:id="rId13" o:title=""/>
          </v:shape>
          <o:OLEObject Type="Embed" ProgID="Visio.Drawing.11" ShapeID="_x0000_i1028" DrawAspect="Content" ObjectID="_1478032395" r:id="rId14"/>
        </w:object>
      </w:r>
    </w:p>
    <w:p w:rsidR="000F47B9" w:rsidRPr="00185079" w:rsidRDefault="00185079" w:rsidP="000F47B9">
      <w:pPr>
        <w:spacing w:after="0" w:line="240" w:lineRule="auto"/>
        <w:rPr>
          <w:rFonts w:ascii="Times New Roman" w:hAnsi="Times New Roman"/>
          <w:b/>
          <w:sz w:val="36"/>
          <w:szCs w:val="32"/>
          <w:lang w:val="ru-RU"/>
        </w:rPr>
      </w:pPr>
      <w:r w:rsidRPr="00185079">
        <w:rPr>
          <w:rFonts w:ascii="Times New Roman" w:hAnsi="Times New Roman"/>
          <w:b/>
          <w:sz w:val="36"/>
          <w:szCs w:val="32"/>
          <w:lang w:val="ru-RU"/>
        </w:rPr>
        <w:lastRenderedPageBreak/>
        <w:t>Сценарии :</w:t>
      </w:r>
    </w:p>
    <w:p w:rsidR="00185079" w:rsidRPr="000F47B9" w:rsidRDefault="00185079" w:rsidP="000F47B9">
      <w:pPr>
        <w:spacing w:after="0" w:line="240" w:lineRule="auto"/>
        <w:rPr>
          <w:rFonts w:ascii="Cambria" w:hAnsi="Cambria"/>
          <w:sz w:val="32"/>
          <w:szCs w:val="32"/>
          <w:lang w:val="ru-RU"/>
        </w:rPr>
      </w:pPr>
    </w:p>
    <w:p w:rsidR="006F33F7" w:rsidRPr="00DA028C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</w:rPr>
      </w:pPr>
      <w:r w:rsidRPr="00DA028C">
        <w:rPr>
          <w:rFonts w:ascii="Times New Roman" w:hAnsi="Times New Roman" w:cs="Times New Roman"/>
          <w:b/>
          <w:sz w:val="28"/>
        </w:rPr>
        <w:t xml:space="preserve">ID: </w:t>
      </w:r>
      <w:r w:rsidRPr="00DA028C">
        <w:rPr>
          <w:rFonts w:ascii="Times New Roman" w:hAnsi="Times New Roman" w:cs="Times New Roman"/>
          <w:sz w:val="28"/>
        </w:rPr>
        <w:t>UC001</w:t>
      </w:r>
    </w:p>
    <w:p w:rsidR="006F33F7" w:rsidRPr="00DA028C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DA02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Регистрация пользователя как Разработчик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6F33F7" w:rsidRPr="00DA028C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Участники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Пользователь-Разработчик, Система.</w:t>
      </w:r>
    </w:p>
    <w:p w:rsidR="006F33F7" w:rsidRPr="00DA028C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Предусловия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Пользователь хочет стать новым Разработчиком, при этом не зарегистрирован в системе.</w:t>
      </w:r>
    </w:p>
    <w:p w:rsidR="006F33F7" w:rsidRPr="00DA028C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Результат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Зарегистрирован новый пользователь, как Разработчик.</w:t>
      </w:r>
    </w:p>
    <w:p w:rsidR="006F33F7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</w:p>
    <w:p w:rsidR="006F33F7" w:rsidRPr="00DA028C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sz w:val="28"/>
          <w:lang w:val="ru-RU"/>
        </w:rPr>
        <w:t>Пользователь заходит на сайт и переходит в раздел регистрации новых пользователей.</w:t>
      </w:r>
    </w:p>
    <w:p w:rsidR="006F33F7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выводит форму для регистрации и заполнения данных.</w:t>
      </w:r>
    </w:p>
    <w:p w:rsidR="006F33F7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вводит достоверные данные и соглашается с условиями использования системы.</w:t>
      </w:r>
    </w:p>
    <w:p w:rsidR="006F33F7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Система регистрирует нового пользователя с только что введенными данными и ожидает подтверждения регистрации со стороны пользователя. Отправляет на указанный </w:t>
      </w:r>
      <w:r>
        <w:rPr>
          <w:rFonts w:ascii="Times New Roman" w:hAnsi="Times New Roman" w:cs="Times New Roman"/>
          <w:sz w:val="28"/>
        </w:rPr>
        <w:t>e</w:t>
      </w:r>
      <w:r w:rsidRPr="00DA028C">
        <w:rPr>
          <w:rFonts w:ascii="Times New Roman" w:hAnsi="Times New Roman" w:cs="Times New Roman"/>
          <w:sz w:val="28"/>
          <w:lang w:val="ru-RU"/>
        </w:rPr>
        <w:t>-</w:t>
      </w:r>
      <w:r>
        <w:rPr>
          <w:rFonts w:ascii="Times New Roman" w:hAnsi="Times New Roman" w:cs="Times New Roman"/>
          <w:sz w:val="28"/>
        </w:rPr>
        <w:t>mail</w:t>
      </w:r>
      <w:r>
        <w:rPr>
          <w:rFonts w:ascii="Times New Roman" w:hAnsi="Times New Roman" w:cs="Times New Roman"/>
          <w:sz w:val="28"/>
          <w:lang w:val="ru-RU"/>
        </w:rPr>
        <w:t xml:space="preserve"> письмо с подтверждением регистрации.</w:t>
      </w:r>
    </w:p>
    <w:p w:rsidR="006F33F7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проверяет свою электронную почту и подтверждает регистрацию, переходя по ссылке, указанной в письме подтверждения регистрации.</w:t>
      </w:r>
    </w:p>
    <w:p w:rsidR="006F33F7" w:rsidRPr="00DA028C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принимает подтверждение и окончательно регистрирует профиль пользователя.</w:t>
      </w:r>
    </w:p>
    <w:p w:rsidR="006F33F7" w:rsidRDefault="006F33F7" w:rsidP="006F33F7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6F33F7" w:rsidRPr="00176BE1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76BE1">
        <w:rPr>
          <w:rFonts w:ascii="Times New Roman" w:hAnsi="Times New Roman" w:cs="Times New Roman"/>
          <w:sz w:val="28"/>
          <w:lang w:val="ru-RU"/>
        </w:rPr>
        <w:t>Пользователь не заполнил все необходимые поля.</w:t>
      </w:r>
    </w:p>
    <w:p w:rsidR="006F33F7" w:rsidRPr="00176BE1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76BE1">
        <w:rPr>
          <w:rFonts w:ascii="Times New Roman" w:hAnsi="Times New Roman" w:cs="Times New Roman"/>
          <w:sz w:val="28"/>
          <w:lang w:val="ru-RU"/>
        </w:rPr>
        <w:t xml:space="preserve">Пользователь указал неверный </w:t>
      </w:r>
      <w:r w:rsidRPr="00176BE1">
        <w:rPr>
          <w:rFonts w:ascii="Times New Roman" w:hAnsi="Times New Roman" w:cs="Times New Roman"/>
          <w:sz w:val="28"/>
        </w:rPr>
        <w:t>e</w:t>
      </w:r>
      <w:r w:rsidRPr="00176BE1">
        <w:rPr>
          <w:rFonts w:ascii="Times New Roman" w:hAnsi="Times New Roman" w:cs="Times New Roman"/>
          <w:sz w:val="28"/>
          <w:lang w:val="ru-RU"/>
        </w:rPr>
        <w:t>-</w:t>
      </w:r>
      <w:r w:rsidRPr="00176BE1">
        <w:rPr>
          <w:rFonts w:ascii="Times New Roman" w:hAnsi="Times New Roman" w:cs="Times New Roman"/>
          <w:sz w:val="28"/>
        </w:rPr>
        <w:t>mail</w:t>
      </w:r>
      <w:r w:rsidRPr="00176BE1">
        <w:rPr>
          <w:rFonts w:ascii="Times New Roman" w:hAnsi="Times New Roman" w:cs="Times New Roman"/>
          <w:sz w:val="28"/>
          <w:lang w:val="ru-RU"/>
        </w:rPr>
        <w:t xml:space="preserve"> и не смог получить письмо подтверждения регистрацию.</w:t>
      </w:r>
    </w:p>
    <w:p w:rsidR="006F33F7" w:rsidRPr="00176BE1" w:rsidRDefault="006F33F7" w:rsidP="006F33F7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76BE1">
        <w:rPr>
          <w:rFonts w:ascii="Times New Roman" w:hAnsi="Times New Roman" w:cs="Times New Roman"/>
          <w:sz w:val="28"/>
          <w:lang w:val="ru-RU"/>
        </w:rPr>
        <w:t>Пользователь не подтвердил регистрацию в течении 24 часов с отправки формы регистрации.</w:t>
      </w:r>
    </w:p>
    <w:p w:rsidR="006F33F7" w:rsidRPr="00640ADA" w:rsidRDefault="006F33F7" w:rsidP="006F33F7">
      <w:pPr>
        <w:spacing w:line="240" w:lineRule="auto"/>
        <w:ind w:left="360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lastRenderedPageBreak/>
        <w:drawing>
          <wp:inline distT="0" distB="0" distL="0" distR="0" wp14:anchorId="2E40519F" wp14:editId="74880A57">
            <wp:extent cx="4495800" cy="5905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Я1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7B9" w:rsidRDefault="000F47B9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>
      <w:pPr>
        <w:rPr>
          <w:lang w:val="ru-RU"/>
        </w:rPr>
      </w:pP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ID: </w:t>
      </w:r>
      <w:r>
        <w:rPr>
          <w:rFonts w:ascii="Times New Roman" w:hAnsi="Times New Roman" w:cs="Times New Roman"/>
          <w:sz w:val="28"/>
        </w:rPr>
        <w:t>UC002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Авторизация Пользователя в веб интерфейсе системы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Пользователь, Система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>Пользователь не вошел в систему и не имеет доступа к функциям системы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Пользователь получает доступ к функциям системы и своему профилю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ходит на сайт и обращается к части сайта, отвечающей за авторизацию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вводит данные авторизации и отправляет запрос на авторизацию системе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принимает запрос, находит в базе данных пользователя с таким логином и предоставляет Пользователю доступ к функциям системы, доступным его типу аккаунта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ввел неверные данные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временно недоступна/произошел сбой в системе.</w:t>
      </w:r>
    </w:p>
    <w:p w:rsidR="006F33F7" w:rsidRDefault="006F33F7" w:rsidP="006F33F7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>
            <wp:extent cx="4165600" cy="4495082"/>
            <wp:effectExtent l="0" t="0" r="635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600" cy="4495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ID: </w:t>
      </w:r>
      <w:r>
        <w:rPr>
          <w:rFonts w:ascii="Times New Roman" w:hAnsi="Times New Roman" w:cs="Times New Roman"/>
          <w:sz w:val="28"/>
        </w:rPr>
        <w:t>UC00</w:t>
      </w:r>
      <w:r>
        <w:rPr>
          <w:rFonts w:ascii="Times New Roman" w:hAnsi="Times New Roman" w:cs="Times New Roman"/>
          <w:sz w:val="28"/>
          <w:lang w:val="ru-RU"/>
        </w:rPr>
        <w:t>3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Поиск разработчиком заказов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Пользователь, Система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>Пользователь вошел в систему и имеет доступа к функциям системы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Пользователь находит подходящий заказ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ходит на сайт и обращается к части сайта, отвечающей за поиск проектов по сайту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вводит ключевые слова для поиска подходящего проекта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принимает запрос, находит в базе данных проекты удовлетворяющие критерии поиска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выбирает среди предоставленных системой проектов наиболее ему подходящий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роект удовлетворяющий критерии поиска не существует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допустил ошибку в запросе.</w:t>
      </w:r>
    </w:p>
    <w:p w:rsidR="006F33F7" w:rsidRDefault="006F33F7" w:rsidP="006F33F7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b/>
          <w:noProof/>
          <w:sz w:val="28"/>
          <w:lang w:val="ru-RU" w:eastAsia="ru-RU"/>
        </w:rPr>
        <w:drawing>
          <wp:inline distT="0" distB="0" distL="0" distR="0">
            <wp:extent cx="3844539" cy="4648200"/>
            <wp:effectExtent l="0" t="0" r="3810" b="0"/>
            <wp:docPr id="3" name="Picture 3" descr="Description: C:\Users\User\Desktop\Жен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Description: C:\Users\User\Desktop\Женя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539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ID: </w:t>
      </w:r>
      <w:r>
        <w:rPr>
          <w:rFonts w:ascii="Times New Roman" w:hAnsi="Times New Roman" w:cs="Times New Roman"/>
          <w:sz w:val="28"/>
        </w:rPr>
        <w:t>UC004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Подача жалобы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Пользователь, Система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>Пользователь вошел в систему и имеет доступ к функциям системы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Пользователь отправляет жалобу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ходит на сайт и обращается к части сайта, отвечающей за отправку жалоб администратору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полняет все необходимые поля и отправляет жалобу.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.</w:t>
      </w:r>
    </w:p>
    <w:p w:rsidR="006F33F7" w:rsidRDefault="006F33F7" w:rsidP="006F33F7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6F33F7" w:rsidRDefault="006F33F7" w:rsidP="006F33F7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не заполнил все необходимые поля.</w:t>
      </w:r>
    </w:p>
    <w:p w:rsidR="006F33F7" w:rsidRDefault="006F33F7" w:rsidP="006F33F7">
      <w:pPr>
        <w:pStyle w:val="a3"/>
        <w:spacing w:line="240" w:lineRule="auto"/>
        <w:rPr>
          <w:rFonts w:ascii="Times New Roman" w:hAnsi="Times New Roman" w:cs="Times New Roman"/>
          <w:sz w:val="28"/>
          <w:lang w:val="ru-RU"/>
        </w:rPr>
      </w:pPr>
    </w:p>
    <w:p w:rsidR="006F33F7" w:rsidRDefault="006F33F7" w:rsidP="006F33F7">
      <w:pPr>
        <w:pStyle w:val="a3"/>
        <w:spacing w:line="240" w:lineRule="auto"/>
        <w:rPr>
          <w:rFonts w:ascii="Times New Roman" w:hAnsi="Times New Roman" w:cs="Times New Roman"/>
          <w:sz w:val="28"/>
          <w:lang w:val="ru-RU"/>
        </w:rPr>
      </w:pPr>
    </w:p>
    <w:p w:rsidR="006F33F7" w:rsidRDefault="006F33F7" w:rsidP="006F33F7">
      <w:pPr>
        <w:pStyle w:val="a3"/>
        <w:spacing w:line="240" w:lineRule="auto"/>
        <w:rPr>
          <w:rFonts w:ascii="Times New Roman" w:hAnsi="Times New Roman" w:cs="Times New Roman"/>
          <w:sz w:val="28"/>
          <w:lang w:val="ru-RU"/>
        </w:rPr>
      </w:pPr>
    </w:p>
    <w:p w:rsidR="006F33F7" w:rsidRDefault="006F33F7" w:rsidP="006F33F7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>
            <wp:extent cx="4495800" cy="4673600"/>
            <wp:effectExtent l="0" t="0" r="0" b="0"/>
            <wp:docPr id="4" name="Picture 4" descr="Description: C:\Users\User\Desktop\Женя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Description: C:\Users\User\Desktop\Женя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467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A15" w:rsidRPr="00624BC9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40ADA">
        <w:rPr>
          <w:rFonts w:ascii="Times New Roman" w:hAnsi="Times New Roman" w:cs="Times New Roman"/>
          <w:b/>
          <w:sz w:val="28"/>
        </w:rPr>
        <w:lastRenderedPageBreak/>
        <w:t>ID</w:t>
      </w:r>
      <w:r w:rsidRPr="00624BC9">
        <w:rPr>
          <w:rFonts w:ascii="Times New Roman" w:hAnsi="Times New Roman" w:cs="Times New Roman"/>
          <w:b/>
          <w:sz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</w:rPr>
        <w:t>UC</w:t>
      </w:r>
      <w:r w:rsidRPr="00624BC9">
        <w:rPr>
          <w:rFonts w:ascii="Times New Roman" w:hAnsi="Times New Roman" w:cs="Times New Roman"/>
          <w:sz w:val="28"/>
          <w:lang w:val="ru-RU"/>
        </w:rPr>
        <w:t>00</w:t>
      </w:r>
      <w:r>
        <w:rPr>
          <w:rFonts w:ascii="Times New Roman" w:hAnsi="Times New Roman" w:cs="Times New Roman"/>
          <w:sz w:val="28"/>
          <w:lang w:val="ru-RU"/>
        </w:rPr>
        <w:t>5</w:t>
      </w:r>
    </w:p>
    <w:p w:rsidR="00E57A15" w:rsidRPr="00640ADA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Название:</w:t>
      </w:r>
      <w:r w:rsidRPr="00640ADA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Добавление комментария на странице разработчика о качестве его работы.</w:t>
      </w:r>
    </w:p>
    <w:p w:rsidR="00E57A15" w:rsidRPr="00640ADA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Участники:</w:t>
      </w:r>
      <w:r>
        <w:rPr>
          <w:rFonts w:ascii="Times New Roman" w:hAnsi="Times New Roman" w:cs="Times New Roman"/>
          <w:sz w:val="28"/>
          <w:lang w:val="ru-RU"/>
        </w:rPr>
        <w:t xml:space="preserve"> Работодатель, Система.</w:t>
      </w:r>
    </w:p>
    <w:p w:rsidR="00E57A15" w:rsidRPr="00640ADA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Предусловия:</w:t>
      </w:r>
      <w:r>
        <w:rPr>
          <w:rFonts w:ascii="Times New Roman" w:hAnsi="Times New Roman" w:cs="Times New Roman"/>
          <w:sz w:val="28"/>
          <w:lang w:val="ru-RU"/>
        </w:rPr>
        <w:t xml:space="preserve"> Работодатель имел опыт работы с Разработчиком и хочет оставить комментарий о качестве выполнения работы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Результат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На странице профиля разработчика появляется новый комментарий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заходит на страницу профиля Разработчика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переходит в поле ввода комментария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вводит текст комментария в поле ввода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нажимает кнопку оставить комментарий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проверяет, имел ли опыт работы Работодатель с Разработчиком.</w:t>
      </w:r>
    </w:p>
    <w:p w:rsidR="00E57A15" w:rsidRPr="00197D4B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добавляет комментарий на страницу Разработчика</w:t>
      </w:r>
    </w:p>
    <w:p w:rsidR="00E57A15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E57A15" w:rsidRDefault="00E57A15" w:rsidP="00E57A15">
      <w:pPr>
        <w:pStyle w:val="a3"/>
        <w:numPr>
          <w:ilvl w:val="0"/>
          <w:numId w:val="11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D77D2">
        <w:rPr>
          <w:rFonts w:ascii="Times New Roman" w:hAnsi="Times New Roman" w:cs="Times New Roman"/>
          <w:sz w:val="28"/>
          <w:lang w:val="ru-RU"/>
        </w:rPr>
        <w:t>Р</w:t>
      </w:r>
      <w:r>
        <w:rPr>
          <w:rFonts w:ascii="Times New Roman" w:hAnsi="Times New Roman" w:cs="Times New Roman"/>
          <w:sz w:val="28"/>
          <w:lang w:val="ru-RU"/>
        </w:rPr>
        <w:t>аботодатель хочет оставить комментарий на странице неизвестного ему Разработчика.</w:t>
      </w:r>
    </w:p>
    <w:p w:rsidR="00E57A15" w:rsidRPr="00640ADA" w:rsidRDefault="00E57A15" w:rsidP="00E57A15">
      <w:pPr>
        <w:spacing w:line="240" w:lineRule="auto"/>
        <w:ind w:left="360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lastRenderedPageBreak/>
        <w:drawing>
          <wp:inline distT="0" distB="0" distL="0" distR="0" wp14:anchorId="4AD0AD3A" wp14:editId="429278AA">
            <wp:extent cx="4305300" cy="65722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senarii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657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3F7" w:rsidRDefault="006F33F7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Pr="00624BC9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40ADA">
        <w:rPr>
          <w:rFonts w:ascii="Times New Roman" w:hAnsi="Times New Roman" w:cs="Times New Roman"/>
          <w:b/>
          <w:sz w:val="28"/>
        </w:rPr>
        <w:lastRenderedPageBreak/>
        <w:t>ID</w:t>
      </w:r>
      <w:r w:rsidRPr="00624BC9">
        <w:rPr>
          <w:rFonts w:ascii="Times New Roman" w:hAnsi="Times New Roman" w:cs="Times New Roman"/>
          <w:b/>
          <w:sz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</w:rPr>
        <w:t>UC</w:t>
      </w:r>
      <w:r w:rsidRPr="00624BC9">
        <w:rPr>
          <w:rFonts w:ascii="Times New Roman" w:hAnsi="Times New Roman" w:cs="Times New Roman"/>
          <w:sz w:val="28"/>
          <w:lang w:val="ru-RU"/>
        </w:rPr>
        <w:t>00</w:t>
      </w:r>
      <w:r>
        <w:rPr>
          <w:rFonts w:ascii="Times New Roman" w:hAnsi="Times New Roman" w:cs="Times New Roman"/>
          <w:sz w:val="28"/>
          <w:lang w:val="ru-RU"/>
        </w:rPr>
        <w:t>6</w:t>
      </w:r>
    </w:p>
    <w:p w:rsidR="00E57A15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EF79C8">
        <w:rPr>
          <w:rFonts w:ascii="Times New Roman" w:hAnsi="Times New Roman" w:cs="Times New Roman"/>
          <w:b/>
          <w:sz w:val="28"/>
          <w:lang w:val="ru-RU"/>
        </w:rPr>
        <w:t>Название:</w:t>
      </w:r>
      <w:r w:rsidRPr="00EF79C8">
        <w:rPr>
          <w:rFonts w:ascii="Times New Roman" w:hAnsi="Times New Roman" w:cs="Times New Roman"/>
          <w:sz w:val="28"/>
          <w:lang w:val="ru-RU"/>
        </w:rPr>
        <w:t xml:space="preserve"> Редактирование комме</w:t>
      </w:r>
      <w:r>
        <w:rPr>
          <w:rFonts w:ascii="Times New Roman" w:hAnsi="Times New Roman" w:cs="Times New Roman"/>
          <w:sz w:val="28"/>
          <w:lang w:val="ru-RU"/>
        </w:rPr>
        <w:t>нтария на странице разработчика.</w:t>
      </w:r>
    </w:p>
    <w:p w:rsidR="00E57A15" w:rsidRPr="00EF79C8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EF79C8">
        <w:rPr>
          <w:rFonts w:ascii="Times New Roman" w:hAnsi="Times New Roman" w:cs="Times New Roman"/>
          <w:b/>
          <w:sz w:val="28"/>
          <w:lang w:val="ru-RU"/>
        </w:rPr>
        <w:t>Участники:</w:t>
      </w:r>
      <w:r w:rsidRPr="00EF79C8">
        <w:rPr>
          <w:rFonts w:ascii="Times New Roman" w:hAnsi="Times New Roman" w:cs="Times New Roman"/>
          <w:sz w:val="28"/>
          <w:lang w:val="ru-RU"/>
        </w:rPr>
        <w:t xml:space="preserve"> Работодатель, Система.</w:t>
      </w:r>
    </w:p>
    <w:p w:rsidR="00E57A15" w:rsidRPr="00640ADA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Предусловия:</w:t>
      </w:r>
      <w:r>
        <w:rPr>
          <w:rFonts w:ascii="Times New Roman" w:hAnsi="Times New Roman" w:cs="Times New Roman"/>
          <w:sz w:val="28"/>
          <w:lang w:val="ru-RU"/>
        </w:rPr>
        <w:t xml:space="preserve"> Работодатель оставил комментарий о Разработчике и хочет его отредактировать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Результат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Комментарий, оставленный Работодателем на странице профиля Разработчика, отредактирован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заходит на страницу профиля Разработчика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нажимает на комментарии «Редактировать»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вносит изменения в комментарий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нажимает кнопку «Сохранить изменения»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проверяет, чтобы отредактированный комментарий был не пустым.</w:t>
      </w:r>
    </w:p>
    <w:p w:rsidR="00E57A15" w:rsidRPr="00197D4B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вносит изменения в комментарий на странице Разработчика</w:t>
      </w:r>
    </w:p>
    <w:p w:rsidR="00E57A15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E57A15" w:rsidRDefault="00E57A15" w:rsidP="00E57A15">
      <w:pPr>
        <w:pStyle w:val="a3"/>
        <w:numPr>
          <w:ilvl w:val="0"/>
          <w:numId w:val="11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D77D2">
        <w:rPr>
          <w:rFonts w:ascii="Times New Roman" w:hAnsi="Times New Roman" w:cs="Times New Roman"/>
          <w:sz w:val="28"/>
          <w:lang w:val="ru-RU"/>
        </w:rPr>
        <w:t>Р</w:t>
      </w:r>
      <w:r>
        <w:rPr>
          <w:rFonts w:ascii="Times New Roman" w:hAnsi="Times New Roman" w:cs="Times New Roman"/>
          <w:sz w:val="28"/>
          <w:lang w:val="ru-RU"/>
        </w:rPr>
        <w:t>аботодатель оставляет поле ввода текста пустым.</w:t>
      </w:r>
    </w:p>
    <w:p w:rsidR="00E57A15" w:rsidRPr="00640ADA" w:rsidRDefault="00E57A15" w:rsidP="00E57A15">
      <w:pPr>
        <w:spacing w:line="240" w:lineRule="auto"/>
        <w:ind w:left="360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lastRenderedPageBreak/>
        <w:drawing>
          <wp:inline distT="0" distB="0" distL="0" distR="0" wp14:anchorId="0176FF93" wp14:editId="4D3759AE">
            <wp:extent cx="4305300" cy="65722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tsenarii2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657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Default="00E57A15">
      <w:pPr>
        <w:rPr>
          <w:lang w:val="ru-RU"/>
        </w:rPr>
      </w:pPr>
    </w:p>
    <w:p w:rsidR="00E57A15" w:rsidRPr="00624BC9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40ADA">
        <w:rPr>
          <w:rFonts w:ascii="Times New Roman" w:hAnsi="Times New Roman" w:cs="Times New Roman"/>
          <w:b/>
          <w:sz w:val="28"/>
        </w:rPr>
        <w:lastRenderedPageBreak/>
        <w:t>ID</w:t>
      </w:r>
      <w:r w:rsidRPr="00624BC9">
        <w:rPr>
          <w:rFonts w:ascii="Times New Roman" w:hAnsi="Times New Roman" w:cs="Times New Roman"/>
          <w:b/>
          <w:sz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</w:rPr>
        <w:t>UC</w:t>
      </w:r>
      <w:r w:rsidRPr="00624BC9">
        <w:rPr>
          <w:rFonts w:ascii="Times New Roman" w:hAnsi="Times New Roman" w:cs="Times New Roman"/>
          <w:sz w:val="28"/>
          <w:lang w:val="ru-RU"/>
        </w:rPr>
        <w:t>00</w:t>
      </w:r>
      <w:r>
        <w:rPr>
          <w:rFonts w:ascii="Times New Roman" w:hAnsi="Times New Roman" w:cs="Times New Roman"/>
          <w:sz w:val="28"/>
          <w:lang w:val="ru-RU"/>
        </w:rPr>
        <w:t>7</w:t>
      </w:r>
    </w:p>
    <w:p w:rsidR="00E57A15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EF79C8">
        <w:rPr>
          <w:rFonts w:ascii="Times New Roman" w:hAnsi="Times New Roman" w:cs="Times New Roman"/>
          <w:b/>
          <w:sz w:val="28"/>
          <w:lang w:val="ru-RU"/>
        </w:rPr>
        <w:t>Название:</w:t>
      </w:r>
      <w:r w:rsidRPr="00EF79C8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Удаление</w:t>
      </w:r>
      <w:r w:rsidRPr="00EF79C8">
        <w:rPr>
          <w:rFonts w:ascii="Times New Roman" w:hAnsi="Times New Roman" w:cs="Times New Roman"/>
          <w:sz w:val="28"/>
          <w:lang w:val="ru-RU"/>
        </w:rPr>
        <w:t xml:space="preserve"> комме</w:t>
      </w:r>
      <w:r>
        <w:rPr>
          <w:rFonts w:ascii="Times New Roman" w:hAnsi="Times New Roman" w:cs="Times New Roman"/>
          <w:sz w:val="28"/>
          <w:lang w:val="ru-RU"/>
        </w:rPr>
        <w:t>нтария на странице разработчика.</w:t>
      </w:r>
    </w:p>
    <w:p w:rsidR="00E57A15" w:rsidRPr="00EF79C8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EF79C8">
        <w:rPr>
          <w:rFonts w:ascii="Times New Roman" w:hAnsi="Times New Roman" w:cs="Times New Roman"/>
          <w:b/>
          <w:sz w:val="28"/>
          <w:lang w:val="ru-RU"/>
        </w:rPr>
        <w:t>Участники:</w:t>
      </w:r>
      <w:r w:rsidRPr="00EF79C8">
        <w:rPr>
          <w:rFonts w:ascii="Times New Roman" w:hAnsi="Times New Roman" w:cs="Times New Roman"/>
          <w:sz w:val="28"/>
          <w:lang w:val="ru-RU"/>
        </w:rPr>
        <w:t xml:space="preserve"> Работодатель, Система.</w:t>
      </w:r>
    </w:p>
    <w:p w:rsidR="00E57A15" w:rsidRPr="00640ADA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Предусловия:</w:t>
      </w:r>
      <w:r>
        <w:rPr>
          <w:rFonts w:ascii="Times New Roman" w:hAnsi="Times New Roman" w:cs="Times New Roman"/>
          <w:sz w:val="28"/>
          <w:lang w:val="ru-RU"/>
        </w:rPr>
        <w:t xml:space="preserve"> Работодатель оставил комментарий о Разработчике и хочет его удалить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Результат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Комментарий, оставленный Работодателем на странице профиля Разработчика, удален</w:t>
      </w:r>
    </w:p>
    <w:p w:rsidR="00E57A15" w:rsidRPr="00197D4B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заходит на страницу профиля Разработчика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нажимает на комментарии «Удалить».</w:t>
      </w:r>
    </w:p>
    <w:p w:rsidR="00E57A15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ботодатель подтверждает удаление.</w:t>
      </w:r>
    </w:p>
    <w:p w:rsidR="00E57A15" w:rsidRPr="00197D4B" w:rsidRDefault="00E57A15" w:rsidP="00E57A15">
      <w:pPr>
        <w:pStyle w:val="a3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удаляет комментарий со страницы Разработчика</w:t>
      </w:r>
    </w:p>
    <w:p w:rsidR="00E57A15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7D4B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E57A15" w:rsidRDefault="00E57A15" w:rsidP="00E57A15">
      <w:pPr>
        <w:pStyle w:val="a3"/>
        <w:numPr>
          <w:ilvl w:val="0"/>
          <w:numId w:val="11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6D77D2">
        <w:rPr>
          <w:rFonts w:ascii="Times New Roman" w:hAnsi="Times New Roman" w:cs="Times New Roman"/>
          <w:sz w:val="28"/>
          <w:lang w:val="ru-RU"/>
        </w:rPr>
        <w:t>Р</w:t>
      </w:r>
      <w:r>
        <w:rPr>
          <w:rFonts w:ascii="Times New Roman" w:hAnsi="Times New Roman" w:cs="Times New Roman"/>
          <w:sz w:val="28"/>
          <w:lang w:val="ru-RU"/>
        </w:rPr>
        <w:t>аботодатель отменяет удаление комментария.</w:t>
      </w:r>
    </w:p>
    <w:p w:rsidR="00E57A15" w:rsidRPr="00E57A15" w:rsidRDefault="00E57A15" w:rsidP="00E57A15">
      <w:pPr>
        <w:spacing w:line="240" w:lineRule="auto"/>
        <w:ind w:left="360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 wp14:anchorId="0310DCE4" wp14:editId="38F6BCD1">
            <wp:extent cx="3451371" cy="5268686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senarii3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9942" cy="526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lastRenderedPageBreak/>
        <w:t xml:space="preserve">ID: </w:t>
      </w:r>
      <w:r w:rsidRPr="00D67561">
        <w:rPr>
          <w:rFonts w:ascii="Times New Roman" w:hAnsi="Times New Roman" w:cs="Times New Roman"/>
          <w:sz w:val="28"/>
          <w:lang w:val="ru-RU"/>
        </w:rPr>
        <w:t>UC00</w:t>
      </w:r>
      <w:r>
        <w:rPr>
          <w:rFonts w:ascii="Times New Roman" w:hAnsi="Times New Roman" w:cs="Times New Roman"/>
          <w:sz w:val="28"/>
          <w:lang w:val="ru-RU"/>
        </w:rPr>
        <w:t>8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Размещение проекта разработчиком</w:t>
      </w:r>
      <w:r w:rsidRPr="00D6756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Разработчик</w:t>
      </w:r>
      <w:r w:rsidRPr="00D67561">
        <w:rPr>
          <w:rFonts w:ascii="Times New Roman" w:hAnsi="Times New Roman" w:cs="Times New Roman"/>
          <w:sz w:val="28"/>
          <w:lang w:val="ru-RU"/>
        </w:rPr>
        <w:t>, Система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 xml:space="preserve">Разработчик хочет выложить на всеобщее обозрение свой готовый проект. 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Разработчик размещает на сайте желаемый проект</w:t>
      </w:r>
      <w:r w:rsidRPr="00D67561">
        <w:rPr>
          <w:rFonts w:ascii="Times New Roman" w:hAnsi="Times New Roman" w:cs="Times New Roman"/>
          <w:sz w:val="28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зработчик з</w:t>
      </w:r>
      <w:r w:rsidRPr="00762615">
        <w:rPr>
          <w:rFonts w:ascii="Times New Roman" w:hAnsi="Times New Roman" w:cs="Times New Roman"/>
          <w:sz w:val="28"/>
          <w:lang w:val="ru-RU"/>
        </w:rPr>
        <w:t>аходит на сайт.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жимает на поле «Разместить новый проект»</w:t>
      </w:r>
      <w:r w:rsidRPr="0076261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E57A15" w:rsidRPr="00ED45A3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Загружает желаемый проект из файла. После полной загрузки нажимает «Разместить»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размещает загруженный проект на сайте</w:t>
      </w:r>
      <w:r w:rsidRPr="00762615">
        <w:rPr>
          <w:rFonts w:ascii="Times New Roman" w:hAnsi="Times New Roman" w:cs="Times New Roman"/>
          <w:sz w:val="28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E57A15" w:rsidRPr="00176BE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 файла слишком большой размер, что не позволит Разработчику разместить его.</w:t>
      </w:r>
    </w:p>
    <w:p w:rsidR="00E57A15" w:rsidRPr="00D67561" w:rsidRDefault="00E57A15" w:rsidP="00E57A15">
      <w:pPr>
        <w:pStyle w:val="a3"/>
        <w:spacing w:line="240" w:lineRule="auto"/>
        <w:ind w:left="14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49B1F35E" wp14:editId="4AD245F9">
            <wp:extent cx="4095750" cy="5248275"/>
            <wp:effectExtent l="0" t="0" r="0" b="9525"/>
            <wp:docPr id="1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lastRenderedPageBreak/>
        <w:t xml:space="preserve">ID: </w:t>
      </w:r>
      <w:r w:rsidRPr="00D67561">
        <w:rPr>
          <w:rFonts w:ascii="Times New Roman" w:hAnsi="Times New Roman" w:cs="Times New Roman"/>
          <w:sz w:val="28"/>
          <w:lang w:val="ru-RU"/>
        </w:rPr>
        <w:t>UC00</w:t>
      </w:r>
      <w:r>
        <w:rPr>
          <w:rFonts w:ascii="Times New Roman" w:hAnsi="Times New Roman" w:cs="Times New Roman"/>
          <w:sz w:val="28"/>
          <w:lang w:val="ru-RU"/>
        </w:rPr>
        <w:t>9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Удаление проекта разработчиком</w:t>
      </w:r>
      <w:r w:rsidRPr="00D6756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Разработчик</w:t>
      </w:r>
      <w:r w:rsidRPr="00D67561">
        <w:rPr>
          <w:rFonts w:ascii="Times New Roman" w:hAnsi="Times New Roman" w:cs="Times New Roman"/>
          <w:sz w:val="28"/>
          <w:lang w:val="ru-RU"/>
        </w:rPr>
        <w:t>, Система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 xml:space="preserve">Разработчик хочет удалить свой проект, который размещен на сайте. 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удаленный проект</w:t>
      </w:r>
      <w:r w:rsidRPr="00D67561">
        <w:rPr>
          <w:rFonts w:ascii="Times New Roman" w:hAnsi="Times New Roman" w:cs="Times New Roman"/>
          <w:sz w:val="28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зработчик з</w:t>
      </w:r>
      <w:r w:rsidRPr="00762615">
        <w:rPr>
          <w:rFonts w:ascii="Times New Roman" w:hAnsi="Times New Roman" w:cs="Times New Roman"/>
          <w:sz w:val="28"/>
          <w:lang w:val="ru-RU"/>
        </w:rPr>
        <w:t>аходит на сайт.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жимает на проекте «Удалить проект»</w:t>
      </w:r>
      <w:r w:rsidRPr="0076261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E57A15" w:rsidRPr="00ED45A3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дтверждает удаление проекта.</w:t>
      </w:r>
    </w:p>
    <w:p w:rsidR="00E57A15" w:rsidRPr="00D6756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удаляет выбранный проект</w:t>
      </w:r>
      <w:r w:rsidRPr="00762615">
        <w:rPr>
          <w:rFonts w:ascii="Times New Roman" w:hAnsi="Times New Roman" w:cs="Times New Roman"/>
          <w:sz w:val="28"/>
          <w:lang w:val="ru-RU"/>
        </w:rPr>
        <w:t>.</w:t>
      </w:r>
    </w:p>
    <w:p w:rsidR="00E57A15" w:rsidRPr="00D67561" w:rsidRDefault="00E57A15" w:rsidP="00E57A15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7561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E57A15" w:rsidRPr="00176BE1" w:rsidRDefault="00E57A15" w:rsidP="00E57A15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У разработчика нет выложенных проектов.</w:t>
      </w:r>
    </w:p>
    <w:p w:rsidR="00E57A15" w:rsidRPr="00D67561" w:rsidRDefault="00E57A15" w:rsidP="00E57A15">
      <w:pPr>
        <w:pStyle w:val="a3"/>
        <w:spacing w:line="240" w:lineRule="auto"/>
        <w:ind w:left="14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 wp14:anchorId="661871BB" wp14:editId="52CFEF52">
            <wp:extent cx="4095750" cy="5248275"/>
            <wp:effectExtent l="0" t="0" r="0" b="9525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A15" w:rsidRPr="00D67561" w:rsidRDefault="00E57A15" w:rsidP="00E57A15">
      <w:pPr>
        <w:pStyle w:val="a3"/>
        <w:spacing w:line="240" w:lineRule="auto"/>
        <w:ind w:left="1440"/>
        <w:rPr>
          <w:rFonts w:ascii="Times New Roman" w:hAnsi="Times New Roman" w:cs="Times New Roman"/>
          <w:sz w:val="28"/>
          <w:lang w:val="ru-RU"/>
        </w:rPr>
      </w:pPr>
    </w:p>
    <w:p w:rsidR="00E57A15" w:rsidRPr="00D67561" w:rsidRDefault="00E57A15" w:rsidP="00E57A15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ID: </w:t>
      </w:r>
      <w:r>
        <w:rPr>
          <w:rFonts w:ascii="Times New Roman" w:hAnsi="Times New Roman" w:cs="Times New Roman"/>
          <w:sz w:val="28"/>
        </w:rPr>
        <w:t>UC00</w:t>
      </w:r>
      <w:r>
        <w:rPr>
          <w:rFonts w:ascii="Times New Roman" w:hAnsi="Times New Roman" w:cs="Times New Roman"/>
          <w:sz w:val="28"/>
          <w:lang w:val="ru-RU"/>
        </w:rPr>
        <w:t>10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Размещение заказа работодателем.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Участники:  </w:t>
      </w:r>
      <w:r>
        <w:rPr>
          <w:rFonts w:ascii="Times New Roman" w:hAnsi="Times New Roman" w:cs="Times New Roman"/>
          <w:sz w:val="28"/>
          <w:lang w:val="ru-RU"/>
        </w:rPr>
        <w:t>Работодатель, Система.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>
        <w:rPr>
          <w:rFonts w:ascii="Times New Roman" w:hAnsi="Times New Roman" w:cs="Times New Roman"/>
          <w:sz w:val="28"/>
          <w:lang w:val="ru-RU"/>
        </w:rPr>
        <w:t xml:space="preserve">Пользователь вошел в систему и имеет доступ к функциям 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ы.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Работодатель размещает заказ.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Основной сценарий:  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Пользователь заходит на сайт и обращается к части сайта, отвечающей за </w:t>
      </w:r>
    </w:p>
    <w:p w:rsidR="00BB7753" w:rsidRDefault="00BB7753" w:rsidP="00BB7753">
      <w:pPr>
        <w:pStyle w:val="a3"/>
        <w:spacing w:line="240" w:lineRule="auto"/>
        <w:ind w:left="14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размещение новых заказов.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создает заявку для размещения нового проекта.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 выводит поля для заполнения данных.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полняет все поля и отправляет заявку.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размещает заявку на сайте.</w:t>
      </w:r>
    </w:p>
    <w:p w:rsidR="00BB7753" w:rsidRDefault="00BB7753" w:rsidP="00BB7753">
      <w:pPr>
        <w:pStyle w:val="a3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BB7753" w:rsidRDefault="00BB7753" w:rsidP="00BB7753">
      <w:pPr>
        <w:pStyle w:val="a3"/>
        <w:numPr>
          <w:ilvl w:val="1"/>
          <w:numId w:val="9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не заполнил все поля.</w:t>
      </w:r>
    </w:p>
    <w:p w:rsidR="00BB7753" w:rsidRDefault="00BB7753" w:rsidP="00BB7753">
      <w:pPr>
        <w:spacing w:line="240" w:lineRule="auto"/>
        <w:ind w:left="360"/>
        <w:jc w:val="center"/>
        <w:rPr>
          <w:rFonts w:ascii="Times New Roman" w:hAnsi="Times New Roman"/>
          <w:noProof/>
          <w:sz w:val="28"/>
          <w:lang w:val="ru-RU" w:eastAsia="ru-RU"/>
        </w:rPr>
      </w:pPr>
    </w:p>
    <w:p w:rsidR="00BB7753" w:rsidRDefault="00BB7753" w:rsidP="00BB7753">
      <w:pPr>
        <w:spacing w:line="240" w:lineRule="auto"/>
        <w:ind w:left="360"/>
        <w:jc w:val="center"/>
        <w:rPr>
          <w:rFonts w:ascii="Times New Roman" w:hAnsi="Times New Roman"/>
          <w:noProof/>
          <w:sz w:val="28"/>
          <w:lang w:val="ru-RU" w:eastAsia="ru-RU"/>
        </w:rPr>
      </w:pPr>
    </w:p>
    <w:p w:rsidR="00BB7753" w:rsidRDefault="00BB7753" w:rsidP="00BB7753">
      <w:pPr>
        <w:spacing w:line="240" w:lineRule="auto"/>
        <w:ind w:left="360"/>
        <w:jc w:val="center"/>
        <w:rPr>
          <w:rFonts w:ascii="Times New Roman" w:hAnsi="Times New Roman"/>
          <w:noProof/>
          <w:sz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>
            <wp:extent cx="2841171" cy="4317891"/>
            <wp:effectExtent l="0" t="0" r="0" b="698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338" cy="431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A15" w:rsidRPr="00D878A0" w:rsidRDefault="00E57A15" w:rsidP="00E57A15">
      <w:pPr>
        <w:rPr>
          <w:lang w:val="ru-RU"/>
        </w:rPr>
      </w:pP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</w:rPr>
      </w:pPr>
      <w:r w:rsidRPr="00DA028C">
        <w:rPr>
          <w:rFonts w:ascii="Times New Roman" w:hAnsi="Times New Roman" w:cs="Times New Roman"/>
          <w:b/>
          <w:sz w:val="28"/>
        </w:rPr>
        <w:t xml:space="preserve">ID: </w:t>
      </w:r>
      <w:r>
        <w:rPr>
          <w:rFonts w:ascii="Times New Roman" w:hAnsi="Times New Roman" w:cs="Times New Roman"/>
          <w:sz w:val="28"/>
        </w:rPr>
        <w:t>UC01</w:t>
      </w:r>
      <w:r>
        <w:rPr>
          <w:rFonts w:ascii="Times New Roman" w:hAnsi="Times New Roman" w:cs="Times New Roman"/>
          <w:sz w:val="28"/>
          <w:lang w:val="ru-RU"/>
        </w:rPr>
        <w:t>1</w:t>
      </w:r>
    </w:p>
    <w:p w:rsidR="00D878A0" w:rsidRPr="007F3333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F333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Разработчик готов выполнить заказ</w:t>
      </w:r>
      <w:r w:rsidRPr="007F33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Участники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Пользователь</w:t>
      </w:r>
      <w:r>
        <w:rPr>
          <w:rFonts w:ascii="Times New Roman" w:hAnsi="Times New Roman" w:cs="Times New Roman"/>
          <w:sz w:val="28"/>
          <w:lang w:val="ru-RU"/>
        </w:rPr>
        <w:t>-разработчик</w:t>
      </w:r>
      <w:r w:rsidRPr="00DA028C">
        <w:rPr>
          <w:rFonts w:ascii="Times New Roman" w:hAnsi="Times New Roman" w:cs="Times New Roman"/>
          <w:sz w:val="28"/>
          <w:lang w:val="ru-RU"/>
        </w:rPr>
        <w:t>, Система.</w:t>
      </w: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Предусловия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Пользователь</w:t>
      </w:r>
      <w:r>
        <w:rPr>
          <w:rFonts w:ascii="Times New Roman" w:hAnsi="Times New Roman" w:cs="Times New Roman"/>
          <w:sz w:val="28"/>
          <w:lang w:val="ru-RU"/>
        </w:rPr>
        <w:t xml:space="preserve"> – разработчик </w:t>
      </w:r>
      <w:r w:rsidRPr="00DA028C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вошел в систему и имеет доступа к функциям системы</w:t>
      </w:r>
      <w:r w:rsidRPr="00DA028C">
        <w:rPr>
          <w:rFonts w:ascii="Times New Roman" w:hAnsi="Times New Roman" w:cs="Times New Roman"/>
          <w:sz w:val="28"/>
          <w:lang w:val="ru-RU"/>
        </w:rPr>
        <w:t>.</w:t>
      </w: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Результат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>
        <w:rPr>
          <w:rFonts w:ascii="Times New Roman" w:hAnsi="Times New Roman" w:cs="Times New Roman"/>
          <w:sz w:val="28"/>
          <w:lang w:val="ru-RU"/>
        </w:rPr>
        <w:t>Пользователь – разработчик  принимает на выполнение заказ.</w:t>
      </w:r>
    </w:p>
    <w:p w:rsidR="00D878A0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</w:p>
    <w:p w:rsidR="00D878A0" w:rsidRPr="00DA028C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ходит на сайт, переходит в раздел уведомлений</w:t>
      </w:r>
      <w:r w:rsidRPr="00DA028C">
        <w:rPr>
          <w:rFonts w:ascii="Times New Roman" w:hAnsi="Times New Roman" w:cs="Times New Roman"/>
          <w:sz w:val="28"/>
          <w:lang w:val="ru-RU"/>
        </w:rPr>
        <w:t>.</w:t>
      </w:r>
    </w:p>
    <w:p w:rsidR="00D878A0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дает согласие на выполнение задания, а также указывает дополнительные условия.</w:t>
      </w:r>
    </w:p>
    <w:p w:rsidR="00D878A0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обрабатывает заявку, находит в базе данных заказчика и сообщает ему, что разработчик дал согласие.</w:t>
      </w:r>
    </w:p>
    <w:p w:rsidR="00D878A0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D878A0" w:rsidRPr="0076179E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76179E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D878A0" w:rsidRPr="00176BE1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Аккаунт пользователя – заказчика уже не существует (удален).</w:t>
      </w:r>
    </w:p>
    <w:p w:rsidR="00D878A0" w:rsidRPr="005751AE" w:rsidRDefault="00D878A0" w:rsidP="00D878A0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b/>
          <w:noProof/>
          <w:sz w:val="28"/>
          <w:lang w:val="ru-RU" w:eastAsia="ru-RU"/>
        </w:rPr>
        <w:drawing>
          <wp:inline distT="0" distB="0" distL="0" distR="0" wp14:anchorId="3EE2C2C5" wp14:editId="1C56E180">
            <wp:extent cx="3494314" cy="4361921"/>
            <wp:effectExtent l="0" t="0" r="0" b="635"/>
            <wp:docPr id="12" name="Рисунок 1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6476" cy="436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A15" w:rsidRDefault="00E57A15">
      <w:pPr>
        <w:rPr>
          <w:lang w:val="ru-RU"/>
        </w:rPr>
      </w:pPr>
    </w:p>
    <w:p w:rsidR="00D878A0" w:rsidRDefault="00D878A0">
      <w:pPr>
        <w:rPr>
          <w:lang w:val="ru-RU"/>
        </w:rPr>
      </w:pP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</w:rPr>
      </w:pPr>
      <w:r w:rsidRPr="00DA028C">
        <w:rPr>
          <w:rFonts w:ascii="Times New Roman" w:hAnsi="Times New Roman" w:cs="Times New Roman"/>
          <w:b/>
          <w:sz w:val="28"/>
        </w:rPr>
        <w:lastRenderedPageBreak/>
        <w:t xml:space="preserve">ID: </w:t>
      </w:r>
      <w:r>
        <w:rPr>
          <w:rFonts w:ascii="Times New Roman" w:hAnsi="Times New Roman" w:cs="Times New Roman"/>
          <w:sz w:val="28"/>
        </w:rPr>
        <w:t>UC01</w:t>
      </w:r>
      <w:r>
        <w:rPr>
          <w:rFonts w:ascii="Times New Roman" w:hAnsi="Times New Roman" w:cs="Times New Roman"/>
          <w:sz w:val="28"/>
          <w:lang w:val="ru-RU"/>
        </w:rPr>
        <w:t>2</w:t>
      </w:r>
    </w:p>
    <w:p w:rsidR="00D878A0" w:rsidRPr="007F3333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F333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Название:  </w:t>
      </w:r>
      <w:r w:rsidRPr="00BB477F">
        <w:rPr>
          <w:rFonts w:ascii="Times New Roman" w:hAnsi="Times New Roman" w:cs="Times New Roman"/>
          <w:sz w:val="28"/>
          <w:szCs w:val="28"/>
          <w:lang w:val="ru-RU"/>
        </w:rPr>
        <w:t>Добавление отзыва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D878A0" w:rsidRPr="00DA028C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Участники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  <w:r w:rsidRPr="00DA028C">
        <w:rPr>
          <w:rFonts w:ascii="Times New Roman" w:hAnsi="Times New Roman" w:cs="Times New Roman"/>
          <w:sz w:val="28"/>
          <w:lang w:val="ru-RU"/>
        </w:rPr>
        <w:t>Пользователь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DA028C">
        <w:rPr>
          <w:rFonts w:ascii="Times New Roman" w:hAnsi="Times New Roman" w:cs="Times New Roman"/>
          <w:sz w:val="28"/>
          <w:lang w:val="ru-RU"/>
        </w:rPr>
        <w:t>, Система.</w:t>
      </w:r>
    </w:p>
    <w:p w:rsidR="00D878A0" w:rsidRPr="00BB477F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BB477F">
        <w:rPr>
          <w:rFonts w:ascii="Times New Roman" w:hAnsi="Times New Roman" w:cs="Times New Roman"/>
          <w:b/>
          <w:sz w:val="28"/>
          <w:lang w:val="ru-RU"/>
        </w:rPr>
        <w:t xml:space="preserve">Предусловия:  </w:t>
      </w:r>
      <w:r w:rsidRPr="00BB477F">
        <w:rPr>
          <w:rFonts w:ascii="Times New Roman" w:hAnsi="Times New Roman" w:cs="Times New Roman"/>
          <w:sz w:val="28"/>
          <w:lang w:val="ru-RU"/>
        </w:rPr>
        <w:t>Пользователь  вошел в систему и имеет доступ</w:t>
      </w:r>
      <w:r>
        <w:rPr>
          <w:rFonts w:ascii="Times New Roman" w:hAnsi="Times New Roman" w:cs="Times New Roman"/>
          <w:sz w:val="28"/>
          <w:lang w:val="ru-RU"/>
        </w:rPr>
        <w:t xml:space="preserve"> ее функциям </w:t>
      </w:r>
    </w:p>
    <w:p w:rsidR="00D878A0" w:rsidRPr="00BB477F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BB477F">
        <w:rPr>
          <w:rFonts w:ascii="Times New Roman" w:hAnsi="Times New Roman" w:cs="Times New Roman"/>
          <w:b/>
          <w:sz w:val="28"/>
          <w:lang w:val="ru-RU"/>
        </w:rPr>
        <w:t xml:space="preserve">Результат:  </w:t>
      </w:r>
      <w:r>
        <w:rPr>
          <w:rFonts w:ascii="Times New Roman" w:hAnsi="Times New Roman" w:cs="Times New Roman"/>
          <w:sz w:val="28"/>
          <w:lang w:val="ru-RU"/>
        </w:rPr>
        <w:t>Оставлен отзыв об работодателе или разработчике</w:t>
      </w:r>
      <w:r w:rsidRPr="00BB477F">
        <w:rPr>
          <w:rFonts w:ascii="Times New Roman" w:hAnsi="Times New Roman" w:cs="Times New Roman"/>
          <w:sz w:val="28"/>
          <w:lang w:val="ru-RU"/>
        </w:rPr>
        <w:t>.</w:t>
      </w:r>
    </w:p>
    <w:p w:rsidR="00D878A0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A028C">
        <w:rPr>
          <w:rFonts w:ascii="Times New Roman" w:hAnsi="Times New Roman" w:cs="Times New Roman"/>
          <w:b/>
          <w:sz w:val="28"/>
          <w:lang w:val="ru-RU"/>
        </w:rPr>
        <w:t>Основной сценарий:</w:t>
      </w:r>
      <w:r>
        <w:rPr>
          <w:rFonts w:ascii="Times New Roman" w:hAnsi="Times New Roman" w:cs="Times New Roman"/>
          <w:b/>
          <w:sz w:val="28"/>
          <w:lang w:val="ru-RU"/>
        </w:rPr>
        <w:t xml:space="preserve">  </w:t>
      </w:r>
    </w:p>
    <w:p w:rsidR="00D878A0" w:rsidRPr="00DA028C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заходит на сайт, переходит на аккаунт другого пользователя</w:t>
      </w:r>
      <w:r w:rsidRPr="00DA028C">
        <w:rPr>
          <w:rFonts w:ascii="Times New Roman" w:hAnsi="Times New Roman" w:cs="Times New Roman"/>
          <w:sz w:val="28"/>
          <w:lang w:val="ru-RU"/>
        </w:rPr>
        <w:t>.</w:t>
      </w:r>
    </w:p>
    <w:p w:rsidR="00D878A0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льзователь переходить в раздел «Отзывы ».</w:t>
      </w:r>
    </w:p>
    <w:p w:rsidR="00D878A0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Создает отзыв и соглашается с его публикацией. </w:t>
      </w:r>
    </w:p>
    <w:p w:rsidR="00D878A0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Система обрабатывает отзыв  и делает запись в разделе «Отзывы» пользователя , которому оставили отзыв .</w:t>
      </w:r>
    </w:p>
    <w:p w:rsidR="00D878A0" w:rsidRDefault="00D878A0" w:rsidP="00D878A0">
      <w:pPr>
        <w:pStyle w:val="a3"/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D878A0" w:rsidRPr="0076179E" w:rsidRDefault="00D878A0" w:rsidP="00D878A0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76179E">
        <w:rPr>
          <w:rFonts w:ascii="Times New Roman" w:hAnsi="Times New Roman" w:cs="Times New Roman"/>
          <w:b/>
          <w:sz w:val="28"/>
          <w:lang w:val="ru-RU"/>
        </w:rPr>
        <w:t>Исключительные ситуации:</w:t>
      </w:r>
    </w:p>
    <w:p w:rsidR="00D878A0" w:rsidRPr="00176BE1" w:rsidRDefault="00D878A0" w:rsidP="00D878A0">
      <w:pPr>
        <w:pStyle w:val="a3"/>
        <w:numPr>
          <w:ilvl w:val="1"/>
          <w:numId w:val="8"/>
        </w:numPr>
        <w:spacing w:line="24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Отзыв содержит нецензурную лексику, оскорбление.</w:t>
      </w:r>
    </w:p>
    <w:p w:rsidR="00D878A0" w:rsidRPr="005751AE" w:rsidRDefault="00D878A0" w:rsidP="00D878A0">
      <w:pPr>
        <w:spacing w:line="240" w:lineRule="auto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b/>
          <w:noProof/>
          <w:sz w:val="28"/>
          <w:lang w:val="ru-RU" w:eastAsia="ru-RU"/>
        </w:rPr>
        <w:drawing>
          <wp:inline distT="0" distB="0" distL="0" distR="0" wp14:anchorId="5347A30A" wp14:editId="7E4695A3">
            <wp:extent cx="4133850" cy="5067300"/>
            <wp:effectExtent l="0" t="0" r="0" b="0"/>
            <wp:docPr id="13" name="Рисунок 1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7753" w:rsidRDefault="00BB7753">
      <w:pPr>
        <w:rPr>
          <w:noProof/>
          <w:lang w:val="ru-RU"/>
        </w:rPr>
      </w:pPr>
    </w:p>
    <w:p w:rsidR="00BB7753" w:rsidRPr="00BB7753" w:rsidRDefault="00BB7753">
      <w:pPr>
        <w:rPr>
          <w:rFonts w:ascii="Times New Roman" w:hAnsi="Times New Roman"/>
          <w:noProof/>
          <w:sz w:val="28"/>
          <w:lang w:val="ru-RU"/>
        </w:rPr>
      </w:pPr>
      <w:r w:rsidRPr="00BB7753">
        <w:rPr>
          <w:rFonts w:ascii="Times New Roman" w:hAnsi="Times New Roman"/>
          <w:noProof/>
          <w:sz w:val="28"/>
          <w:lang w:val="ru-RU"/>
        </w:rPr>
        <w:t>Диаграмма сущностей:</w:t>
      </w:r>
    </w:p>
    <w:p w:rsidR="00BB7753" w:rsidRDefault="00BB7753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152D5D0" wp14:editId="61E13911">
            <wp:extent cx="6152515" cy="4500569"/>
            <wp:effectExtent l="0" t="0" r="635" b="0"/>
            <wp:docPr id="14" name="Picture 14" descr="http://i.gyazo.com/c0a6c28c1b89cce1961d873bf7f7f9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i.gyazo.com/c0a6c28c1b89cce1961d873bf7f7f949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500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7753" w:rsidRPr="00BB7753" w:rsidRDefault="00BB7753" w:rsidP="00BB7753">
      <w:pPr>
        <w:rPr>
          <w:lang w:val="ru-RU"/>
        </w:rPr>
      </w:pPr>
    </w:p>
    <w:p w:rsidR="00BB7753" w:rsidRPr="00BB7753" w:rsidRDefault="00BB7753" w:rsidP="00BB7753">
      <w:pPr>
        <w:rPr>
          <w:lang w:val="ru-RU"/>
        </w:rPr>
      </w:pPr>
    </w:p>
    <w:p w:rsidR="00BB7753" w:rsidRDefault="00BB7753" w:rsidP="00BB7753">
      <w:pPr>
        <w:rPr>
          <w:lang w:val="ru-RU"/>
        </w:rPr>
      </w:pPr>
    </w:p>
    <w:p w:rsidR="00BB7753" w:rsidRDefault="00BB7753" w:rsidP="00BB7753">
      <w:pPr>
        <w:ind w:left="1416"/>
        <w:rPr>
          <w:rFonts w:ascii="Times New Roman" w:hAnsi="Times New Roman"/>
          <w:sz w:val="32"/>
          <w:szCs w:val="32"/>
          <w:lang w:val="ru-RU"/>
        </w:rPr>
      </w:pPr>
      <w:r>
        <w:rPr>
          <w:lang w:val="ru-RU"/>
        </w:rPr>
        <w:lastRenderedPageBreak/>
        <w:tab/>
      </w:r>
      <w:r>
        <w:object w:dxaOrig="7955" w:dyaOrig="11116">
          <v:shape id="_x0000_i1029" type="#_x0000_t75" style="width:398.25pt;height:555.75pt" o:ole="">
            <v:imagedata r:id="rId28" o:title=""/>
          </v:shape>
          <o:OLEObject Type="Embed" ProgID="Visio.Drawing.11" ShapeID="_x0000_i1029" DrawAspect="Content" ObjectID="_1478032396" r:id="rId29"/>
        </w:object>
      </w:r>
      <w:r w:rsidRPr="009A634C">
        <w:rPr>
          <w:rFonts w:ascii="Times New Roman" w:hAnsi="Times New Roman"/>
          <w:sz w:val="32"/>
          <w:szCs w:val="32"/>
        </w:rPr>
        <w:t xml:space="preserve">     </w:t>
      </w:r>
    </w:p>
    <w:p w:rsidR="00BB7753" w:rsidRDefault="00BB7753" w:rsidP="00BB7753">
      <w:pPr>
        <w:ind w:left="1416"/>
        <w:rPr>
          <w:rFonts w:ascii="Times New Roman" w:hAnsi="Times New Roman"/>
          <w:sz w:val="32"/>
          <w:szCs w:val="32"/>
          <w:lang w:val="ru-RU"/>
        </w:rPr>
      </w:pPr>
    </w:p>
    <w:p w:rsidR="00BB7753" w:rsidRDefault="00BB7753" w:rsidP="00BB7753">
      <w:pPr>
        <w:ind w:left="1416"/>
        <w:rPr>
          <w:rFonts w:ascii="Times New Roman" w:hAnsi="Times New Roman"/>
          <w:sz w:val="32"/>
          <w:szCs w:val="32"/>
          <w:lang w:val="ru-RU"/>
        </w:rPr>
      </w:pPr>
    </w:p>
    <w:p w:rsidR="00BB7753" w:rsidRDefault="00BB7753" w:rsidP="00BB7753">
      <w:pPr>
        <w:ind w:left="1416"/>
        <w:rPr>
          <w:rFonts w:ascii="Times New Roman" w:hAnsi="Times New Roman"/>
          <w:sz w:val="32"/>
          <w:szCs w:val="32"/>
          <w:lang w:val="ru-RU"/>
        </w:rPr>
      </w:pPr>
    </w:p>
    <w:p w:rsidR="00BB7753" w:rsidRPr="00BB7753" w:rsidRDefault="00BB7753" w:rsidP="00BB7753">
      <w:pPr>
        <w:ind w:left="1416"/>
        <w:rPr>
          <w:rFonts w:ascii="Times New Roman" w:hAnsi="Times New Roman"/>
          <w:b/>
          <w:sz w:val="36"/>
          <w:szCs w:val="32"/>
        </w:rPr>
      </w:pPr>
      <w:r w:rsidRPr="00BB7753">
        <w:rPr>
          <w:rFonts w:ascii="Times New Roman" w:hAnsi="Times New Roman"/>
          <w:b/>
          <w:sz w:val="36"/>
          <w:szCs w:val="32"/>
        </w:rPr>
        <w:lastRenderedPageBreak/>
        <w:t>Представление о пользователе</w:t>
      </w:r>
    </w:p>
    <w:p w:rsidR="00BB7753" w:rsidRPr="009A634C" w:rsidRDefault="00BB7753" w:rsidP="00BB7753">
      <w:pPr>
        <w:rPr>
          <w:rFonts w:ascii="Times New Roman" w:hAnsi="Times New Roman"/>
          <w:sz w:val="28"/>
          <w:szCs w:val="28"/>
        </w:rPr>
      </w:pPr>
      <w:r w:rsidRPr="009A634C">
        <w:rPr>
          <w:rFonts w:ascii="Times New Roman" w:hAnsi="Times New Roman"/>
          <w:b/>
          <w:i/>
          <w:sz w:val="32"/>
          <w:szCs w:val="32"/>
        </w:rPr>
        <w:t>Профиль</w:t>
      </w:r>
      <w:r w:rsidRPr="009A634C">
        <w:rPr>
          <w:rFonts w:ascii="Times New Roman" w:hAnsi="Times New Roman"/>
          <w:sz w:val="28"/>
          <w:szCs w:val="28"/>
        </w:rPr>
        <w:t xml:space="preserve"> – внутреннее представление пользователя, которое задаётся атрибутами:</w:t>
      </w:r>
    </w:p>
    <w:p w:rsidR="00BB7753" w:rsidRPr="009A634C" w:rsidRDefault="00BB7753" w:rsidP="00BB7753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sz w:val="28"/>
          <w:szCs w:val="28"/>
        </w:rPr>
        <w:t>ФИО;</w:t>
      </w:r>
    </w:p>
    <w:p w:rsidR="00BB7753" w:rsidRPr="009A634C" w:rsidRDefault="00BB7753" w:rsidP="00BB7753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sz w:val="28"/>
          <w:szCs w:val="28"/>
        </w:rPr>
        <w:t>E-mail;</w:t>
      </w:r>
    </w:p>
    <w:p w:rsidR="00BB7753" w:rsidRPr="009A634C" w:rsidRDefault="00BB7753" w:rsidP="00BB7753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ароль</w:t>
      </w:r>
      <w:r w:rsidRPr="009A634C">
        <w:rPr>
          <w:rFonts w:ascii="Times New Roman" w:hAnsi="Times New Roman" w:cs="Times New Roman"/>
          <w:sz w:val="28"/>
          <w:szCs w:val="28"/>
        </w:rPr>
        <w:t>.</w:t>
      </w:r>
    </w:p>
    <w:p w:rsidR="00BB7753" w:rsidRPr="00E91638" w:rsidRDefault="00BB7753" w:rsidP="00BB7753">
      <w:pPr>
        <w:rPr>
          <w:rFonts w:ascii="Times New Roman" w:hAnsi="Times New Roman"/>
          <w:szCs w:val="28"/>
        </w:rPr>
      </w:pPr>
      <w:r w:rsidRPr="009A634C">
        <w:rPr>
          <w:rFonts w:ascii="Times New Roman" w:hAnsi="Times New Roman"/>
          <w:b/>
          <w:i/>
          <w:sz w:val="32"/>
          <w:szCs w:val="32"/>
        </w:rPr>
        <w:t>Категория пользователя</w:t>
      </w:r>
      <w:r w:rsidRPr="009A634C">
        <w:rPr>
          <w:rFonts w:ascii="Times New Roman" w:hAnsi="Times New Roman"/>
          <w:sz w:val="28"/>
          <w:szCs w:val="28"/>
        </w:rPr>
        <w:t xml:space="preserve"> - </w:t>
      </w:r>
      <w:r w:rsidRPr="00E91638">
        <w:rPr>
          <w:rFonts w:ascii="Times New Roman" w:hAnsi="Times New Roman"/>
          <w:sz w:val="28"/>
          <w:szCs w:val="28"/>
        </w:rPr>
        <w:t>совокупность людей, которые обладают общими правами, ролью, возможностями, доступом. Задаётся атрибутом</w:t>
      </w:r>
      <w:r w:rsidRPr="00E91638">
        <w:rPr>
          <w:rFonts w:ascii="Times New Roman" w:hAnsi="Times New Roman"/>
          <w:sz w:val="24"/>
          <w:szCs w:val="28"/>
        </w:rPr>
        <w:t>:</w:t>
      </w:r>
    </w:p>
    <w:p w:rsidR="00BB7753" w:rsidRPr="009A634C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пользователя.</w:t>
      </w:r>
    </w:p>
    <w:p w:rsidR="00BB7753" w:rsidRPr="009A634C" w:rsidRDefault="00BB7753" w:rsidP="00BB7753">
      <w:pPr>
        <w:rPr>
          <w:rFonts w:ascii="Times New Roman" w:hAnsi="Times New Roman"/>
          <w:sz w:val="28"/>
          <w:szCs w:val="28"/>
        </w:rPr>
      </w:pPr>
      <w:r w:rsidRPr="009A634C">
        <w:rPr>
          <w:rFonts w:ascii="Times New Roman" w:hAnsi="Times New Roman"/>
          <w:b/>
          <w:i/>
          <w:sz w:val="32"/>
          <w:szCs w:val="32"/>
        </w:rPr>
        <w:t xml:space="preserve">Заявка </w:t>
      </w:r>
      <w:r>
        <w:rPr>
          <w:rFonts w:ascii="Times New Roman" w:hAnsi="Times New Roman"/>
          <w:b/>
          <w:i/>
          <w:sz w:val="32"/>
          <w:szCs w:val="32"/>
        </w:rPr>
        <w:t>заказа</w:t>
      </w:r>
      <w:r w:rsidRPr="009A634C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подается Заказчиком, задаётся атрибута</w:t>
      </w:r>
      <w:r w:rsidRPr="00E91638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и</w:t>
      </w:r>
      <w:r w:rsidRPr="009A634C">
        <w:rPr>
          <w:rFonts w:ascii="Times New Roman" w:hAnsi="Times New Roman"/>
          <w:sz w:val="28"/>
          <w:szCs w:val="28"/>
        </w:rPr>
        <w:t>:</w:t>
      </w:r>
    </w:p>
    <w:p w:rsidR="00BB7753" w:rsidRPr="009A634C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</w:t>
      </w:r>
      <w:r w:rsidRPr="009A634C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BB7753" w:rsidRPr="009A634C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юджет;</w:t>
      </w:r>
    </w:p>
    <w:p w:rsidR="00BB7753" w:rsidRPr="009A634C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роки исполнения;</w:t>
      </w:r>
    </w:p>
    <w:p w:rsidR="00BB7753" w:rsidRPr="009A634C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полнительно;</w:t>
      </w:r>
    </w:p>
    <w:p w:rsidR="00BB7753" w:rsidRDefault="00BB7753" w:rsidP="00BB7753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32"/>
          <w:szCs w:val="32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ловия выполнени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9A634C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BB7753" w:rsidRDefault="00BB7753" w:rsidP="00BB7753">
      <w:pPr>
        <w:rPr>
          <w:rFonts w:ascii="Times New Roman" w:hAnsi="Times New Roman"/>
          <w:sz w:val="32"/>
          <w:szCs w:val="32"/>
        </w:rPr>
      </w:pPr>
    </w:p>
    <w:p w:rsidR="00BB7753" w:rsidRDefault="00BB7753" w:rsidP="00BB7753">
      <w:pPr>
        <w:ind w:left="2832" w:firstLine="708"/>
        <w:rPr>
          <w:rFonts w:ascii="Times New Roman" w:hAnsi="Times New Roman"/>
          <w:sz w:val="36"/>
          <w:szCs w:val="32"/>
        </w:rPr>
      </w:pPr>
      <w:r w:rsidRPr="009A634C">
        <w:rPr>
          <w:rFonts w:ascii="Times New Roman" w:hAnsi="Times New Roman"/>
          <w:sz w:val="36"/>
          <w:szCs w:val="32"/>
        </w:rPr>
        <w:t>Атрибуты</w:t>
      </w:r>
    </w:p>
    <w:p w:rsidR="00BB7753" w:rsidRPr="009A634C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sz w:val="32"/>
          <w:szCs w:val="32"/>
        </w:rPr>
        <w:t>ФИО</w:t>
      </w:r>
      <w:r w:rsidRPr="009A634C">
        <w:rPr>
          <w:rFonts w:ascii="Times New Roman" w:hAnsi="Times New Roman" w:cs="Times New Roman"/>
          <w:sz w:val="28"/>
          <w:szCs w:val="28"/>
        </w:rPr>
        <w:t xml:space="preserve"> – атрибут профиля;</w:t>
      </w:r>
    </w:p>
    <w:p w:rsidR="00BB7753" w:rsidRPr="009A634C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4"/>
          <w:shd w:val="clear" w:color="auto" w:fill="FFFFFF"/>
        </w:rPr>
        <w:t>Пароль</w:t>
      </w:r>
      <w:r w:rsidRPr="009A634C">
        <w:rPr>
          <w:rFonts w:ascii="Times New Roman" w:hAnsi="Times New Roman" w:cs="Times New Roman"/>
          <w:sz w:val="28"/>
          <w:szCs w:val="28"/>
        </w:rPr>
        <w:t xml:space="preserve"> – атрибут профиля;</w:t>
      </w:r>
    </w:p>
    <w:p w:rsidR="00BB7753" w:rsidRPr="009A634C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sz w:val="32"/>
          <w:szCs w:val="32"/>
        </w:rPr>
        <w:t xml:space="preserve">E-mail </w:t>
      </w:r>
      <w:r w:rsidRPr="009A634C">
        <w:rPr>
          <w:rFonts w:ascii="Times New Roman" w:hAnsi="Times New Roman" w:cs="Times New Roman"/>
          <w:sz w:val="28"/>
          <w:szCs w:val="28"/>
        </w:rPr>
        <w:t>– атрибут профиля;</w:t>
      </w:r>
    </w:p>
    <w:p w:rsidR="00BB7753" w:rsidRPr="00BB7753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BB7753">
        <w:rPr>
          <w:rFonts w:ascii="Times New Roman" w:hAnsi="Times New Roman" w:cs="Times New Roman"/>
          <w:sz w:val="32"/>
          <w:szCs w:val="32"/>
          <w:lang w:val="ru-RU"/>
        </w:rPr>
        <w:t>Тип пользователя</w:t>
      </w:r>
      <w:r w:rsidRPr="00BB7753">
        <w:rPr>
          <w:rFonts w:ascii="Times New Roman" w:hAnsi="Times New Roman" w:cs="Times New Roman"/>
          <w:sz w:val="28"/>
          <w:szCs w:val="28"/>
          <w:lang w:val="ru-RU"/>
        </w:rPr>
        <w:t xml:space="preserve"> – атрибут категории пользователя;</w:t>
      </w:r>
    </w:p>
    <w:p w:rsidR="00BB7753" w:rsidRPr="009A634C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</w:t>
      </w:r>
      <w:r>
        <w:rPr>
          <w:rFonts w:ascii="Times New Roman" w:hAnsi="Times New Roman" w:cs="Times New Roman"/>
          <w:sz w:val="28"/>
          <w:szCs w:val="28"/>
        </w:rPr>
        <w:t xml:space="preserve"> – атрибут заявки заказа</w:t>
      </w:r>
      <w:r w:rsidRPr="009A634C">
        <w:rPr>
          <w:rFonts w:ascii="Times New Roman" w:hAnsi="Times New Roman" w:cs="Times New Roman"/>
          <w:sz w:val="28"/>
          <w:szCs w:val="28"/>
        </w:rPr>
        <w:t>;</w:t>
      </w:r>
    </w:p>
    <w:p w:rsidR="00BB7753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юджет</w:t>
      </w:r>
      <w:r w:rsidRPr="009A634C">
        <w:rPr>
          <w:rFonts w:ascii="Times New Roman" w:hAnsi="Times New Roman" w:cs="Times New Roman"/>
          <w:sz w:val="28"/>
          <w:szCs w:val="28"/>
        </w:rPr>
        <w:t xml:space="preserve"> – атрибу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A63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явки заказа;</w:t>
      </w:r>
    </w:p>
    <w:p w:rsidR="00BB7753" w:rsidRPr="00BB7753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BB775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 xml:space="preserve">Сроки исполнения </w:t>
      </w:r>
      <w:r w:rsidRPr="00BB7753">
        <w:rPr>
          <w:rFonts w:ascii="Times New Roman" w:hAnsi="Times New Roman" w:cs="Times New Roman"/>
          <w:sz w:val="28"/>
          <w:szCs w:val="28"/>
          <w:lang w:val="ru-RU"/>
        </w:rPr>
        <w:t>– атрибут  заявки заказа;</w:t>
      </w:r>
    </w:p>
    <w:p w:rsidR="00BB7753" w:rsidRPr="00ED00AA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9A63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полнительн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9A634C">
        <w:rPr>
          <w:rFonts w:ascii="Times New Roman" w:hAnsi="Times New Roman" w:cs="Times New Roman"/>
          <w:sz w:val="28"/>
          <w:szCs w:val="28"/>
        </w:rPr>
        <w:t>атрибу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A63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явки заказа;</w:t>
      </w:r>
    </w:p>
    <w:p w:rsidR="00BB7753" w:rsidRPr="00BB7753" w:rsidRDefault="00BB7753" w:rsidP="00BB7753">
      <w:pPr>
        <w:pStyle w:val="a3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BB775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 xml:space="preserve">Условия выполнения </w:t>
      </w:r>
      <w:r w:rsidRPr="00BB7753">
        <w:rPr>
          <w:rFonts w:ascii="Times New Roman" w:hAnsi="Times New Roman" w:cs="Times New Roman"/>
          <w:sz w:val="28"/>
          <w:szCs w:val="28"/>
          <w:lang w:val="ru-RU"/>
        </w:rPr>
        <w:t>– атрибут  заявки заказа.</w:t>
      </w:r>
    </w:p>
    <w:p w:rsidR="00BB7753" w:rsidRPr="009A634C" w:rsidRDefault="00BB7753" w:rsidP="00BB7753">
      <w:pPr>
        <w:ind w:left="2832" w:firstLine="708"/>
        <w:rPr>
          <w:rFonts w:ascii="Times New Roman" w:hAnsi="Times New Roman"/>
          <w:sz w:val="36"/>
          <w:szCs w:val="32"/>
        </w:rPr>
      </w:pPr>
    </w:p>
    <w:p w:rsidR="00D878A0" w:rsidRDefault="00613716" w:rsidP="00BB7753">
      <w:pPr>
        <w:tabs>
          <w:tab w:val="left" w:pos="8143"/>
        </w:tabs>
        <w:rPr>
          <w:rFonts w:ascii="Times New Roman" w:hAnsi="Times New Roman"/>
          <w:b/>
          <w:sz w:val="32"/>
          <w:lang w:val="en-US"/>
        </w:rPr>
      </w:pPr>
      <w:r>
        <w:rPr>
          <w:rFonts w:ascii="Times New Roman" w:hAnsi="Times New Roman"/>
          <w:b/>
          <w:sz w:val="32"/>
          <w:lang w:val="en-US"/>
        </w:rPr>
        <w:lastRenderedPageBreak/>
        <w:t>M</w:t>
      </w:r>
      <w:r w:rsidRPr="00613716">
        <w:rPr>
          <w:rFonts w:ascii="Times New Roman" w:hAnsi="Times New Roman"/>
          <w:b/>
          <w:sz w:val="32"/>
        </w:rPr>
        <w:t>ysql workbench диаграмма</w:t>
      </w:r>
      <w:r>
        <w:rPr>
          <w:rFonts w:ascii="Times New Roman" w:hAnsi="Times New Roman"/>
          <w:b/>
          <w:sz w:val="32"/>
          <w:lang w:val="en-US"/>
        </w:rPr>
        <w:t>:</w:t>
      </w:r>
    </w:p>
    <w:p w:rsidR="00613716" w:rsidRDefault="00613716" w:rsidP="00BB7753">
      <w:pPr>
        <w:tabs>
          <w:tab w:val="left" w:pos="8143"/>
        </w:tabs>
        <w:rPr>
          <w:rFonts w:ascii="Times New Roman" w:hAnsi="Times New Roman"/>
          <w:sz w:val="32"/>
          <w:lang w:val="en-US"/>
        </w:rPr>
      </w:pPr>
      <w:r>
        <w:rPr>
          <w:rFonts w:ascii="Times New Roman" w:hAnsi="Times New Roman"/>
          <w:noProof/>
          <w:sz w:val="32"/>
          <w:lang w:val="ru-RU" w:eastAsia="ru-RU"/>
        </w:rPr>
        <w:drawing>
          <wp:inline distT="0" distB="0" distL="0" distR="0">
            <wp:extent cx="7979228" cy="3231875"/>
            <wp:effectExtent l="0" t="7620" r="0" b="0"/>
            <wp:docPr id="16" name="Picture 16" descr="C:\Users\viktor\Desktop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viktor\Desktop\Untitled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982906" cy="323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716" w:rsidRDefault="00613716" w:rsidP="00BB7753">
      <w:pPr>
        <w:tabs>
          <w:tab w:val="left" w:pos="8143"/>
        </w:tabs>
        <w:rPr>
          <w:rFonts w:ascii="Times New Roman" w:hAnsi="Times New Roman"/>
          <w:b/>
          <w:sz w:val="32"/>
        </w:rPr>
      </w:pPr>
      <w:r w:rsidRPr="00613716">
        <w:rPr>
          <w:rFonts w:ascii="Times New Roman" w:hAnsi="Times New Roman"/>
          <w:b/>
          <w:sz w:val="32"/>
        </w:rPr>
        <w:lastRenderedPageBreak/>
        <w:t>Листинг программы: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package database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/**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* Created by group №5 on 11/20/2014.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*/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import com.mysql.fabric.jdbc.FabricMySQLDriver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import java.sql.*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public class DatabaseConection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rivate static final String URL= "jdbc:mysql://localhost:3306/freelance"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rivate static final String LOGIN= "root"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rivate static final String PASS= "root"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rivate Connection connection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static void main(String[] args)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DatabaseConection dc = new DatabaseConection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dc.establishConnection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dc.printTable("profile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//String[] cellNames = {"profile_id", "profile_fio", "email", "kategory_id", "zayavka_id"}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//dc.update("profile", 2, new String[]{"profile_fio"}, new Object[]{"'Dovgal'"}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System.out.println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dc.printTable("zayavka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void establishConnection()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DriverManager.registerDriver(new FabricMySQLDriver()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 catch (SQLException e)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err.printf("Driver wasn't loaded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lastRenderedPageBreak/>
        <w:t xml:space="preserve">            connection = DriverManager.getConnection(URL, LOGIN, PASS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catch (SQLException 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e.printStackTrace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void printTable(String tableNam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if(!tableName.equals("profile") &amp;&amp; !tableName.equals("zayavka") &amp;&amp; !tableName.equals("kategory"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table name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turn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java.sql.Statement statement= connection.createStatement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sultSet columnsCounter = statement.executeQuery("show columns from freelance." + tableName +";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int counter = 0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while (columnsCounter.next(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//System.out.print(columnsCounter.getString(1) + " 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counter++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sultSet resultSet= statement.executeQuery("select * from freelance." + tableName + ";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while (resultSet.next(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for(int i = 1; i &lt;= counter;i++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    System.out.print(resultSet.getString(i) + " 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System.out.println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catch (SQLException s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query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lastRenderedPageBreak/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void insert(String tableName, String[] cellNames, Object[] values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if(!tableName.equals("profile") &amp;&amp; !tableName.equals("zayavka") &amp;&amp; !tableName.equals("kategory"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table name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turn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java.sql.Statement statement= connection.createStatement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tringBuilder querry = new StringBuilder("insert into freelance." + tableName+ " (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for(int i = 0; i &lt; cellNames.length-1; i++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querry.append(cellNames[i] + ",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querry.append(cellNames[cellNames.length-1] + ") value (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for(int i = 0; i &lt; values.length-1; i++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querry.append(values[i] + ",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querry.append(values[values.length-1] + ");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tatement.execute(querry.toString()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catch (SQLException s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query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void delete(String tableName, int cellId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if(!tableName.equals("profile") &amp;&amp; !tableName.equals("zayavka") &amp;&amp; !tableName.equals("kategory"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table name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turn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java.sql.Statement statement= connection.createStatement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tatement.execute("delete from freelance."+tableName+" where "+tableName+"_id=" + cellId + ";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catch (SQLException s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query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public void update(String tableName, int cellId, String[] cellNames, Object[] values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if(!tableName.equals("profile") &amp;&amp; !tableName.equals("zayavka") &amp;&amp; !tableName.equals("kategory")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table name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return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try 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java.sql.Statement statement= connection.createStatement(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tringBuilder querry = new StringBuilder("update freelance." + tableName+ " set 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for(int i = 0; i &lt; cellNames.length; i++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    querry.append(cellNames[i] + "=" + values[i].toString() + " 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querry.append("where " + tableName + "_id=" + cellId + ";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tatement.execute(querry.toString()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catch (SQLException se){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    System.out.println("Wrong query");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 xml:space="preserve">    }</w:t>
      </w: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</w:p>
    <w:p w:rsidR="00613716" w:rsidRPr="00613716" w:rsidRDefault="00613716" w:rsidP="00613716">
      <w:pPr>
        <w:tabs>
          <w:tab w:val="left" w:pos="8143"/>
        </w:tabs>
        <w:spacing w:after="0"/>
        <w:rPr>
          <w:rFonts w:ascii="Times New Roman" w:hAnsi="Times New Roman"/>
        </w:rPr>
      </w:pPr>
      <w:r w:rsidRPr="00613716">
        <w:rPr>
          <w:rFonts w:ascii="Times New Roman" w:hAnsi="Times New Roman"/>
        </w:rPr>
        <w:t>}</w:t>
      </w:r>
    </w:p>
    <w:sectPr w:rsidR="00613716" w:rsidRPr="00613716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70C5" w:rsidRDefault="009670C5" w:rsidP="00BB7753">
      <w:pPr>
        <w:spacing w:after="0" w:line="240" w:lineRule="auto"/>
      </w:pPr>
      <w:r>
        <w:separator/>
      </w:r>
    </w:p>
  </w:endnote>
  <w:endnote w:type="continuationSeparator" w:id="0">
    <w:p w:rsidR="009670C5" w:rsidRDefault="009670C5" w:rsidP="00BB77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70C5" w:rsidRDefault="009670C5" w:rsidP="00BB7753">
      <w:pPr>
        <w:spacing w:after="0" w:line="240" w:lineRule="auto"/>
      </w:pPr>
      <w:r>
        <w:separator/>
      </w:r>
    </w:p>
  </w:footnote>
  <w:footnote w:type="continuationSeparator" w:id="0">
    <w:p w:rsidR="009670C5" w:rsidRDefault="009670C5" w:rsidP="00BB775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051BD"/>
    <w:multiLevelType w:val="hybridMultilevel"/>
    <w:tmpl w:val="5A804DB6"/>
    <w:lvl w:ilvl="0" w:tplc="52922C5E">
      <w:start w:val="1"/>
      <w:numFmt w:val="decimal"/>
      <w:lvlText w:val="%1."/>
      <w:lvlJc w:val="left"/>
      <w:pPr>
        <w:ind w:left="2061" w:hanging="360"/>
      </w:pPr>
    </w:lvl>
    <w:lvl w:ilvl="1" w:tplc="04090019">
      <w:start w:val="1"/>
      <w:numFmt w:val="lowerLetter"/>
      <w:lvlText w:val="%2."/>
      <w:lvlJc w:val="left"/>
      <w:pPr>
        <w:ind w:left="2781" w:hanging="360"/>
      </w:pPr>
    </w:lvl>
    <w:lvl w:ilvl="2" w:tplc="0409001B">
      <w:start w:val="1"/>
      <w:numFmt w:val="lowerRoman"/>
      <w:lvlText w:val="%3."/>
      <w:lvlJc w:val="right"/>
      <w:pPr>
        <w:ind w:left="3501" w:hanging="180"/>
      </w:pPr>
    </w:lvl>
    <w:lvl w:ilvl="3" w:tplc="0409000F">
      <w:start w:val="1"/>
      <w:numFmt w:val="decimal"/>
      <w:lvlText w:val="%4."/>
      <w:lvlJc w:val="left"/>
      <w:pPr>
        <w:ind w:left="4221" w:hanging="360"/>
      </w:pPr>
    </w:lvl>
    <w:lvl w:ilvl="4" w:tplc="04090019">
      <w:start w:val="1"/>
      <w:numFmt w:val="lowerLetter"/>
      <w:lvlText w:val="%5."/>
      <w:lvlJc w:val="left"/>
      <w:pPr>
        <w:ind w:left="4941" w:hanging="360"/>
      </w:pPr>
    </w:lvl>
    <w:lvl w:ilvl="5" w:tplc="0409001B">
      <w:start w:val="1"/>
      <w:numFmt w:val="lowerRoman"/>
      <w:lvlText w:val="%6."/>
      <w:lvlJc w:val="right"/>
      <w:pPr>
        <w:ind w:left="5661" w:hanging="180"/>
      </w:pPr>
    </w:lvl>
    <w:lvl w:ilvl="6" w:tplc="0409000F">
      <w:start w:val="1"/>
      <w:numFmt w:val="decimal"/>
      <w:lvlText w:val="%7."/>
      <w:lvlJc w:val="left"/>
      <w:pPr>
        <w:ind w:left="6381" w:hanging="360"/>
      </w:pPr>
    </w:lvl>
    <w:lvl w:ilvl="7" w:tplc="04090019">
      <w:start w:val="1"/>
      <w:numFmt w:val="lowerLetter"/>
      <w:lvlText w:val="%8."/>
      <w:lvlJc w:val="left"/>
      <w:pPr>
        <w:ind w:left="7101" w:hanging="360"/>
      </w:pPr>
    </w:lvl>
    <w:lvl w:ilvl="8" w:tplc="0409001B">
      <w:start w:val="1"/>
      <w:numFmt w:val="lowerRoman"/>
      <w:lvlText w:val="%9."/>
      <w:lvlJc w:val="right"/>
      <w:pPr>
        <w:ind w:left="7821" w:hanging="180"/>
      </w:pPr>
    </w:lvl>
  </w:abstractNum>
  <w:abstractNum w:abstractNumId="1">
    <w:nsid w:val="1E2B1603"/>
    <w:multiLevelType w:val="hybridMultilevel"/>
    <w:tmpl w:val="C3728E30"/>
    <w:lvl w:ilvl="0" w:tplc="0409000F">
      <w:start w:val="1"/>
      <w:numFmt w:val="decimal"/>
      <w:lvlText w:val="%1."/>
      <w:lvlJc w:val="left"/>
      <w:pPr>
        <w:ind w:left="643" w:hanging="360"/>
      </w:pPr>
    </w:lvl>
    <w:lvl w:ilvl="1" w:tplc="04090019">
      <w:start w:val="1"/>
      <w:numFmt w:val="lowerLetter"/>
      <w:lvlText w:val="%2."/>
      <w:lvlJc w:val="left"/>
      <w:pPr>
        <w:ind w:left="1363" w:hanging="360"/>
      </w:pPr>
    </w:lvl>
    <w:lvl w:ilvl="2" w:tplc="0409001B">
      <w:start w:val="1"/>
      <w:numFmt w:val="lowerRoman"/>
      <w:lvlText w:val="%3."/>
      <w:lvlJc w:val="right"/>
      <w:pPr>
        <w:ind w:left="2083" w:hanging="180"/>
      </w:pPr>
    </w:lvl>
    <w:lvl w:ilvl="3" w:tplc="0409000F">
      <w:start w:val="1"/>
      <w:numFmt w:val="decimal"/>
      <w:lvlText w:val="%4."/>
      <w:lvlJc w:val="left"/>
      <w:pPr>
        <w:ind w:left="2803" w:hanging="360"/>
      </w:pPr>
    </w:lvl>
    <w:lvl w:ilvl="4" w:tplc="04090019">
      <w:start w:val="1"/>
      <w:numFmt w:val="lowerLetter"/>
      <w:lvlText w:val="%5."/>
      <w:lvlJc w:val="left"/>
      <w:pPr>
        <w:ind w:left="3523" w:hanging="360"/>
      </w:pPr>
    </w:lvl>
    <w:lvl w:ilvl="5" w:tplc="0409001B">
      <w:start w:val="1"/>
      <w:numFmt w:val="lowerRoman"/>
      <w:lvlText w:val="%6."/>
      <w:lvlJc w:val="right"/>
      <w:pPr>
        <w:ind w:left="4243" w:hanging="180"/>
      </w:pPr>
    </w:lvl>
    <w:lvl w:ilvl="6" w:tplc="0409000F">
      <w:start w:val="1"/>
      <w:numFmt w:val="decimal"/>
      <w:lvlText w:val="%7."/>
      <w:lvlJc w:val="left"/>
      <w:pPr>
        <w:ind w:left="4963" w:hanging="360"/>
      </w:pPr>
    </w:lvl>
    <w:lvl w:ilvl="7" w:tplc="04090019">
      <w:start w:val="1"/>
      <w:numFmt w:val="lowerLetter"/>
      <w:lvlText w:val="%8."/>
      <w:lvlJc w:val="left"/>
      <w:pPr>
        <w:ind w:left="5683" w:hanging="360"/>
      </w:pPr>
    </w:lvl>
    <w:lvl w:ilvl="8" w:tplc="0409001B">
      <w:start w:val="1"/>
      <w:numFmt w:val="lowerRoman"/>
      <w:lvlText w:val="%9."/>
      <w:lvlJc w:val="right"/>
      <w:pPr>
        <w:ind w:left="6403" w:hanging="180"/>
      </w:pPr>
    </w:lvl>
  </w:abstractNum>
  <w:abstractNum w:abstractNumId="2">
    <w:nsid w:val="1FE60070"/>
    <w:multiLevelType w:val="hybridMultilevel"/>
    <w:tmpl w:val="D23E30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8A32903"/>
    <w:multiLevelType w:val="hybridMultilevel"/>
    <w:tmpl w:val="E72C483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C881A29"/>
    <w:multiLevelType w:val="hybridMultilevel"/>
    <w:tmpl w:val="A8820A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37C6C3D"/>
    <w:multiLevelType w:val="hybridMultilevel"/>
    <w:tmpl w:val="7166EE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7253742"/>
    <w:multiLevelType w:val="hybridMultilevel"/>
    <w:tmpl w:val="61CEAA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03E47A7"/>
    <w:multiLevelType w:val="hybridMultilevel"/>
    <w:tmpl w:val="06487C9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67683B54"/>
    <w:multiLevelType w:val="multilevel"/>
    <w:tmpl w:val="F0A47288"/>
    <w:lvl w:ilvl="0">
      <w:start w:val="1"/>
      <w:numFmt w:val="decimal"/>
      <w:lvlText w:val="%1."/>
      <w:lvlJc w:val="left"/>
      <w:pPr>
        <w:ind w:left="1003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517" w:hanging="720"/>
      </w:pPr>
    </w:lvl>
    <w:lvl w:ilvl="3">
      <w:start w:val="1"/>
      <w:numFmt w:val="decimal"/>
      <w:isLgl/>
      <w:lvlText w:val="%1.%2.%3.%4"/>
      <w:lvlJc w:val="left"/>
      <w:pPr>
        <w:ind w:left="1594" w:hanging="720"/>
      </w:pPr>
    </w:lvl>
    <w:lvl w:ilvl="4">
      <w:start w:val="1"/>
      <w:numFmt w:val="decimal"/>
      <w:isLgl/>
      <w:lvlText w:val="%1.%2.%3.%4.%5"/>
      <w:lvlJc w:val="left"/>
      <w:pPr>
        <w:ind w:left="2031" w:hanging="1080"/>
      </w:pPr>
    </w:lvl>
    <w:lvl w:ilvl="5">
      <w:start w:val="1"/>
      <w:numFmt w:val="decimal"/>
      <w:isLgl/>
      <w:lvlText w:val="%1.%2.%3.%4.%5.%6"/>
      <w:lvlJc w:val="left"/>
      <w:pPr>
        <w:ind w:left="2108" w:hanging="1080"/>
      </w:pPr>
    </w:lvl>
    <w:lvl w:ilvl="6">
      <w:start w:val="1"/>
      <w:numFmt w:val="decimal"/>
      <w:isLgl/>
      <w:lvlText w:val="%1.%2.%3.%4.%5.%6.%7"/>
      <w:lvlJc w:val="left"/>
      <w:pPr>
        <w:ind w:left="2545" w:hanging="1440"/>
      </w:pPr>
    </w:lvl>
    <w:lvl w:ilvl="7">
      <w:start w:val="1"/>
      <w:numFmt w:val="decimal"/>
      <w:isLgl/>
      <w:lvlText w:val="%1.%2.%3.%4.%5.%6.%7.%8"/>
      <w:lvlJc w:val="left"/>
      <w:pPr>
        <w:ind w:left="2622" w:hanging="1440"/>
      </w:pPr>
    </w:lvl>
    <w:lvl w:ilvl="8">
      <w:start w:val="1"/>
      <w:numFmt w:val="decimal"/>
      <w:isLgl/>
      <w:lvlText w:val="%1.%2.%3.%4.%5.%6.%7.%8.%9"/>
      <w:lvlJc w:val="left"/>
      <w:pPr>
        <w:ind w:left="3059" w:hanging="1800"/>
      </w:pPr>
    </w:lvl>
  </w:abstractNum>
  <w:abstractNum w:abstractNumId="9">
    <w:nsid w:val="6D757480"/>
    <w:multiLevelType w:val="hybridMultilevel"/>
    <w:tmpl w:val="411E8F6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73C64600"/>
    <w:multiLevelType w:val="hybridMultilevel"/>
    <w:tmpl w:val="EA74E94C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B0C4430"/>
    <w:multiLevelType w:val="hybridMultilevel"/>
    <w:tmpl w:val="676C1CA6"/>
    <w:lvl w:ilvl="0" w:tplc="0419000F">
      <w:start w:val="1"/>
      <w:numFmt w:val="decimal"/>
      <w:lvlText w:val="%1."/>
      <w:lvlJc w:val="left"/>
      <w:pPr>
        <w:ind w:left="45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BE72143"/>
    <w:multiLevelType w:val="hybridMultilevel"/>
    <w:tmpl w:val="55B0A58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3"/>
  </w:num>
  <w:num w:numId="9">
    <w:abstractNumId w:val="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7"/>
  </w:num>
  <w:num w:numId="11">
    <w:abstractNumId w:val="9"/>
  </w:num>
  <w:num w:numId="12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47B9"/>
    <w:rsid w:val="000878DD"/>
    <w:rsid w:val="000F47B9"/>
    <w:rsid w:val="00185079"/>
    <w:rsid w:val="002C7B65"/>
    <w:rsid w:val="004A574F"/>
    <w:rsid w:val="00613716"/>
    <w:rsid w:val="006F33F7"/>
    <w:rsid w:val="00700B05"/>
    <w:rsid w:val="00762E8F"/>
    <w:rsid w:val="008511B0"/>
    <w:rsid w:val="009670C5"/>
    <w:rsid w:val="00B8691A"/>
    <w:rsid w:val="00BB7753"/>
    <w:rsid w:val="00D303DF"/>
    <w:rsid w:val="00D878A0"/>
    <w:rsid w:val="00DB28F3"/>
    <w:rsid w:val="00E026FB"/>
    <w:rsid w:val="00E57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DEFA24A-C27C-4067-AC38-87C5BBAF3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47B9"/>
    <w:rPr>
      <w:rFonts w:ascii="Calibri" w:eastAsia="Calibri" w:hAnsi="Calibri" w:cs="Times New Roman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47B9"/>
    <w:pPr>
      <w:ind w:left="720"/>
      <w:contextualSpacing/>
    </w:pPr>
    <w:rPr>
      <w:rFonts w:asciiTheme="minorHAnsi" w:eastAsiaTheme="minorHAnsi" w:hAnsiTheme="minorHAnsi" w:cstheme="minorBidi"/>
      <w:lang w:val="en-US"/>
    </w:rPr>
  </w:style>
  <w:style w:type="paragraph" w:styleId="a4">
    <w:name w:val="Balloon Text"/>
    <w:basedOn w:val="a"/>
    <w:link w:val="a5"/>
    <w:uiPriority w:val="99"/>
    <w:semiHidden/>
    <w:unhideWhenUsed/>
    <w:rsid w:val="006F33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33F7"/>
    <w:rPr>
      <w:rFonts w:ascii="Tahoma" w:eastAsia="Calibri" w:hAnsi="Tahoma" w:cs="Tahoma"/>
      <w:sz w:val="16"/>
      <w:szCs w:val="16"/>
      <w:lang w:val="uk-UA"/>
    </w:rPr>
  </w:style>
  <w:style w:type="paragraph" w:styleId="a6">
    <w:name w:val="header"/>
    <w:basedOn w:val="a"/>
    <w:link w:val="a7"/>
    <w:uiPriority w:val="99"/>
    <w:unhideWhenUsed/>
    <w:rsid w:val="00BB7753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B7753"/>
    <w:rPr>
      <w:rFonts w:ascii="Calibri" w:eastAsia="Calibri" w:hAnsi="Calibri" w:cs="Times New Roman"/>
      <w:lang w:val="uk-UA"/>
    </w:rPr>
  </w:style>
  <w:style w:type="paragraph" w:styleId="a8">
    <w:name w:val="footer"/>
    <w:basedOn w:val="a"/>
    <w:link w:val="a9"/>
    <w:uiPriority w:val="99"/>
    <w:unhideWhenUsed/>
    <w:rsid w:val="00BB7753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B7753"/>
    <w:rPr>
      <w:rFonts w:ascii="Calibri" w:eastAsia="Calibri" w:hAnsi="Calibri" w:cs="Times New Roman"/>
      <w:lang w:val="uk-UA"/>
    </w:rPr>
  </w:style>
  <w:style w:type="character" w:customStyle="1" w:styleId="apple-converted-space">
    <w:name w:val="apple-converted-space"/>
    <w:basedOn w:val="a0"/>
    <w:rsid w:val="00BB775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980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4.emf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" Type="http://schemas.openxmlformats.org/officeDocument/2006/relationships/settings" Target="settings.xml"/><Relationship Id="rId21" Type="http://schemas.openxmlformats.org/officeDocument/2006/relationships/image" Target="media/image11.jpg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17" Type="http://schemas.openxmlformats.org/officeDocument/2006/relationships/image" Target="media/image7.jpeg"/><Relationship Id="rId25" Type="http://schemas.openxmlformats.org/officeDocument/2006/relationships/image" Target="media/image15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10.jpg"/><Relationship Id="rId29" Type="http://schemas.openxmlformats.org/officeDocument/2006/relationships/oleObject" Target="embeddings/_________Microsoft_Visio_2003_20105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jp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10" Type="http://schemas.openxmlformats.org/officeDocument/2006/relationships/oleObject" Target="embeddings/_________Microsoft_Visio_2003_20102.vsd"/><Relationship Id="rId19" Type="http://schemas.openxmlformats.org/officeDocument/2006/relationships/image" Target="media/image9.jp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4.vsd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2</Pages>
  <Words>3292</Words>
  <Characters>18766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ktor</dc:creator>
  <cp:lastModifiedBy>Error_404</cp:lastModifiedBy>
  <cp:revision>4</cp:revision>
  <dcterms:created xsi:type="dcterms:W3CDTF">2014-11-20T21:45:00Z</dcterms:created>
  <dcterms:modified xsi:type="dcterms:W3CDTF">2014-11-20T21:47:00Z</dcterms:modified>
</cp:coreProperties>
</file>